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C6655" w:rsidRDefault="006D64C4" w:rsidP="00242078">
      <w:pPr>
        <w:pStyle w:val="Title"/>
      </w:pPr>
      <w:r>
        <w:t>HydroServer Security and Access Control Design</w:t>
      </w:r>
    </w:p>
    <w:p w:rsidR="006D64C4" w:rsidRDefault="006D64C4" w:rsidP="006D64C4">
      <w:pPr>
        <w:jc w:val="center"/>
      </w:pPr>
    </w:p>
    <w:p w:rsidR="006D64C4" w:rsidRDefault="006D64C4" w:rsidP="006D64C4">
      <w:pPr>
        <w:jc w:val="center"/>
      </w:pPr>
      <w:r>
        <w:t>Jef</w:t>
      </w:r>
      <w:r w:rsidR="00F947F8">
        <w:t xml:space="preserve">fery S. Horsburgh, </w:t>
      </w:r>
      <w:r>
        <w:t>Ketan Patil, David G. Tarboton, Kimberly A. T. Schreuders</w:t>
      </w:r>
    </w:p>
    <w:p w:rsidR="006D64C4" w:rsidRDefault="006D64C4" w:rsidP="006D64C4">
      <w:pPr>
        <w:jc w:val="center"/>
      </w:pPr>
    </w:p>
    <w:p w:rsidR="006D64C4" w:rsidRDefault="001E3715" w:rsidP="006D64C4">
      <w:pPr>
        <w:jc w:val="center"/>
      </w:pPr>
      <w:r>
        <w:t>10-19</w:t>
      </w:r>
      <w:r w:rsidR="006D64C4">
        <w:t>-2010</w:t>
      </w:r>
    </w:p>
    <w:p w:rsidR="006D64C4" w:rsidRDefault="006D64C4"/>
    <w:p w:rsidR="006D64C4" w:rsidRDefault="006D64C4" w:rsidP="00242078">
      <w:pPr>
        <w:pStyle w:val="Heading1"/>
      </w:pPr>
      <w:r>
        <w:t>1.</w:t>
      </w:r>
      <w:r>
        <w:tab/>
        <w:t>Introduction</w:t>
      </w:r>
    </w:p>
    <w:p w:rsidR="001D1EE4" w:rsidRDefault="001D1EE4" w:rsidP="001D1EE4"/>
    <w:p w:rsidR="00B31B48" w:rsidRDefault="00397BE8" w:rsidP="00397BE8">
      <w:r>
        <w:t xml:space="preserve">Academic researchers who are collecting data within experimental watersheds, observatories, and research sites have need for the ability to control access to both private and public data resources in their data collection, management, and publication process.  One mechanism for publishing data from experimental sites is using a CUAHSI Hydrologic Information System (HIS) HydroServer.  </w:t>
      </w:r>
      <w:r w:rsidR="00B50139">
        <w:t xml:space="preserve">HydroServer consists of a set of software components that together enable the publication of hydrologic observations data on the Internet.  Components of HydroServer include:  1) and Observations Data Model (ODM), which is a relational database schema for storing hydrologic observations data; 2) ODM Tools and Utilities – a set of software programs for loading data into and managing data within ODM databases; 3) the </w:t>
      </w:r>
      <w:proofErr w:type="spellStart"/>
      <w:r w:rsidR="00B50139">
        <w:t>WaterOneFlow</w:t>
      </w:r>
      <w:proofErr w:type="spellEnd"/>
      <w:r w:rsidR="00B50139">
        <w:t xml:space="preserve"> Web Services, which publish the contents of an ODM database on the Internet in Water Markup Language (</w:t>
      </w:r>
      <w:proofErr w:type="spellStart"/>
      <w:r w:rsidR="00B50139">
        <w:t>WaterML</w:t>
      </w:r>
      <w:proofErr w:type="spellEnd"/>
      <w:r w:rsidR="00B50139">
        <w:t>) format; 4) a capabilities database and web service that publish the capabilities of a HydroServer on the Internet; 5) the HydroServer website, which lists and provides access to the data services hosted on a HydroServer; and 6) the Time Series Analyst and HydroServer Map applications, which provide simple, Internet-based visualization tools for data</w:t>
      </w:r>
      <w:r w:rsidR="00B31B48">
        <w:t xml:space="preserve"> hosted on a HydroServer.</w:t>
      </w:r>
    </w:p>
    <w:p w:rsidR="00B31B48" w:rsidRDefault="00B31B48" w:rsidP="00397BE8"/>
    <w:p w:rsidR="00397BE8" w:rsidRDefault="00397BE8" w:rsidP="00397BE8">
      <w:r>
        <w:t>To address the need for controlling access to data</w:t>
      </w:r>
      <w:r w:rsidR="00B31B48">
        <w:t xml:space="preserve"> hosted and published on a HydroServer</w:t>
      </w:r>
      <w:r>
        <w:t xml:space="preserve">, </w:t>
      </w:r>
      <w:r w:rsidR="00B50139">
        <w:t xml:space="preserve">the design for </w:t>
      </w:r>
      <w:r>
        <w:t xml:space="preserve">new functionality that enables HydroServer Administrators and data owners to control access to both public and private data resources hosted on a HydroServer is described in this document.  </w:t>
      </w:r>
    </w:p>
    <w:p w:rsidR="00397BE8" w:rsidRDefault="00397BE8" w:rsidP="00397BE8"/>
    <w:p w:rsidR="00397BE8" w:rsidRDefault="00397BE8" w:rsidP="00397BE8">
      <w:pPr>
        <w:pStyle w:val="Heading1"/>
      </w:pPr>
      <w:r>
        <w:t>2.</w:t>
      </w:r>
      <w:r>
        <w:tab/>
        <w:t>Definitions</w:t>
      </w:r>
    </w:p>
    <w:p w:rsidR="00397BE8" w:rsidRDefault="00397BE8" w:rsidP="00397BE8"/>
    <w:p w:rsidR="00397BE8" w:rsidRDefault="00397BE8" w:rsidP="00397BE8">
      <w:r>
        <w:t xml:space="preserve">The following are specific definitions for some of the terminology in this document: </w:t>
      </w:r>
    </w:p>
    <w:p w:rsidR="00397BE8" w:rsidRDefault="00397BE8" w:rsidP="00397BE8"/>
    <w:p w:rsidR="00B31B48" w:rsidRDefault="00B31B48" w:rsidP="00397BE8">
      <w:r w:rsidRPr="00B31B48">
        <w:rPr>
          <w:b/>
          <w:i/>
        </w:rPr>
        <w:t>Access Control Rules</w:t>
      </w:r>
      <w:r>
        <w:t xml:space="preserve"> – Rules that are specified by a data owner/provider and that limit who can access data resources and what kinds of operations (e.g., read, update, delete) can be performed.</w:t>
      </w:r>
    </w:p>
    <w:p w:rsidR="00B31B48" w:rsidRDefault="00B31B48" w:rsidP="00397BE8"/>
    <w:p w:rsidR="00397BE8" w:rsidRDefault="00397BE8" w:rsidP="00397BE8">
      <w:r w:rsidRPr="00397BE8">
        <w:rPr>
          <w:b/>
          <w:i/>
        </w:rPr>
        <w:t>Authentication</w:t>
      </w:r>
      <w:r>
        <w:t xml:space="preserve"> – The process by which a data consumer provides credentials that verify his or her identity.</w:t>
      </w:r>
    </w:p>
    <w:p w:rsidR="00397BE8" w:rsidRDefault="00397BE8" w:rsidP="00397BE8"/>
    <w:p w:rsidR="00397BE8" w:rsidRDefault="00397BE8" w:rsidP="00397BE8">
      <w:r w:rsidRPr="00397BE8">
        <w:rPr>
          <w:b/>
          <w:i/>
        </w:rPr>
        <w:t>Authorization</w:t>
      </w:r>
      <w:r>
        <w:t xml:space="preserve"> – The process by which a data owner/provider enables a data consumer to access/download a data resource.</w:t>
      </w:r>
    </w:p>
    <w:p w:rsidR="00397BE8" w:rsidRDefault="00397BE8" w:rsidP="00397BE8"/>
    <w:p w:rsidR="00397BE8" w:rsidRDefault="00397BE8" w:rsidP="00397BE8">
      <w:r w:rsidRPr="00397BE8">
        <w:rPr>
          <w:b/>
          <w:i/>
        </w:rPr>
        <w:t>Client Application</w:t>
      </w:r>
      <w:r>
        <w:t xml:space="preserve"> – </w:t>
      </w:r>
      <w:proofErr w:type="gramStart"/>
      <w:r>
        <w:t>A software</w:t>
      </w:r>
      <w:proofErr w:type="gramEnd"/>
      <w:r>
        <w:t xml:space="preserve"> program that </w:t>
      </w:r>
      <w:r w:rsidR="00B31B48">
        <w:t xml:space="preserve">accesses or </w:t>
      </w:r>
      <w:r>
        <w:t xml:space="preserve">downloads data </w:t>
      </w:r>
      <w:r w:rsidR="00B31B48">
        <w:t xml:space="preserve">or metadata </w:t>
      </w:r>
      <w:r>
        <w:t>from a HydroServer.</w:t>
      </w:r>
    </w:p>
    <w:p w:rsidR="00397BE8" w:rsidRDefault="00397BE8" w:rsidP="00397BE8"/>
    <w:p w:rsidR="00397BE8" w:rsidRDefault="00397BE8" w:rsidP="00397BE8">
      <w:r w:rsidRPr="005527FF">
        <w:rPr>
          <w:b/>
          <w:i/>
        </w:rPr>
        <w:t>Data Consumer</w:t>
      </w:r>
      <w:r>
        <w:t xml:space="preserve"> – A person</w:t>
      </w:r>
      <w:r w:rsidR="00B31B48">
        <w:t xml:space="preserve"> or software program</w:t>
      </w:r>
      <w:r>
        <w:t xml:space="preserve"> that wants to download data hosted on a HydroServer.</w:t>
      </w:r>
    </w:p>
    <w:p w:rsidR="00397BE8" w:rsidRDefault="00397BE8" w:rsidP="00397BE8"/>
    <w:p w:rsidR="00397BE8" w:rsidRDefault="00397BE8" w:rsidP="00397BE8">
      <w:r w:rsidRPr="005527FF">
        <w:rPr>
          <w:b/>
          <w:i/>
        </w:rPr>
        <w:t>Data Owner</w:t>
      </w:r>
      <w:r>
        <w:t xml:space="preserve"> – The person or organization that collected the data and wishes to control its distribution.</w:t>
      </w:r>
    </w:p>
    <w:p w:rsidR="00397BE8" w:rsidRDefault="00397BE8" w:rsidP="00397BE8"/>
    <w:p w:rsidR="00397BE8" w:rsidRDefault="00397BE8" w:rsidP="00397BE8">
      <w:r w:rsidRPr="005527FF">
        <w:rPr>
          <w:b/>
          <w:i/>
        </w:rPr>
        <w:lastRenderedPageBreak/>
        <w:t>Data Resource</w:t>
      </w:r>
      <w:r>
        <w:t xml:space="preserve"> – An identifiable unit of data to which access control rules can be applied and that can be downloaded.</w:t>
      </w:r>
    </w:p>
    <w:p w:rsidR="00397BE8" w:rsidRDefault="00397BE8" w:rsidP="00397BE8"/>
    <w:p w:rsidR="00397BE8" w:rsidRDefault="00397BE8" w:rsidP="00397BE8">
      <w:r w:rsidRPr="005527FF">
        <w:rPr>
          <w:b/>
          <w:i/>
        </w:rPr>
        <w:t>HydroServer Administrator</w:t>
      </w:r>
      <w:r>
        <w:t xml:space="preserve"> – The person or persons that have full administrative access to a HydroServer and that have authority to grant access control privileges.</w:t>
      </w:r>
    </w:p>
    <w:p w:rsidR="00397BE8" w:rsidRDefault="00397BE8" w:rsidP="00397BE8"/>
    <w:p w:rsidR="00B31B48" w:rsidRDefault="00B31B48" w:rsidP="00397BE8">
      <w:proofErr w:type="gramStart"/>
      <w:r w:rsidRPr="00B31B48">
        <w:rPr>
          <w:b/>
          <w:i/>
        </w:rPr>
        <w:t>HydroServer User List</w:t>
      </w:r>
      <w:r>
        <w:t xml:space="preserve"> – A list of data consumers that have been registered on a HydroServer.</w:t>
      </w:r>
      <w:proofErr w:type="gramEnd"/>
    </w:p>
    <w:p w:rsidR="00B31B48" w:rsidRDefault="00B31B48" w:rsidP="00397BE8"/>
    <w:p w:rsidR="00B31B48" w:rsidRDefault="00B31B48" w:rsidP="00397BE8">
      <w:proofErr w:type="spellStart"/>
      <w:proofErr w:type="gramStart"/>
      <w:r w:rsidRPr="00B31B48">
        <w:rPr>
          <w:b/>
          <w:i/>
        </w:rPr>
        <w:t>HydorServer</w:t>
      </w:r>
      <w:proofErr w:type="spellEnd"/>
      <w:r w:rsidRPr="00B31B48">
        <w:rPr>
          <w:b/>
          <w:i/>
        </w:rPr>
        <w:t xml:space="preserve"> Resource List</w:t>
      </w:r>
      <w:r>
        <w:t xml:space="preserve"> – A list of data resources that are hosted on a </w:t>
      </w:r>
      <w:proofErr w:type="spellStart"/>
      <w:r>
        <w:t>HydrServer</w:t>
      </w:r>
      <w:proofErr w:type="spellEnd"/>
      <w:r>
        <w:t>.</w:t>
      </w:r>
      <w:proofErr w:type="gramEnd"/>
    </w:p>
    <w:p w:rsidR="00B31B48" w:rsidRDefault="00B31B48" w:rsidP="00397BE8"/>
    <w:p w:rsidR="00B31B48" w:rsidRDefault="00B31B48" w:rsidP="00397BE8">
      <w:r w:rsidRPr="00B31B48">
        <w:rPr>
          <w:b/>
          <w:i/>
        </w:rPr>
        <w:t>Metadata</w:t>
      </w:r>
      <w:r>
        <w:t xml:space="preserve"> – Descriptive information about data</w:t>
      </w:r>
      <w:r w:rsidR="00D3078B">
        <w:t>, including where the data was collected, which variables were measured, what methods were used, who collected the data, etc.</w:t>
      </w:r>
    </w:p>
    <w:p w:rsidR="00B31B48" w:rsidRDefault="00B31B48" w:rsidP="00397BE8"/>
    <w:p w:rsidR="001D1EE4" w:rsidRDefault="00397BE8" w:rsidP="00397BE8">
      <w:r w:rsidRPr="005527FF">
        <w:rPr>
          <w:b/>
          <w:i/>
        </w:rPr>
        <w:t>Registration</w:t>
      </w:r>
      <w:r>
        <w:t xml:space="preserve"> – The process by which a data consumer</w:t>
      </w:r>
      <w:r w:rsidR="00D3078B">
        <w:t xml:space="preserve">’s user profile is added to the HydroServer User List so </w:t>
      </w:r>
      <w:r>
        <w:t>that</w:t>
      </w:r>
      <w:r w:rsidR="00D3078B">
        <w:t xml:space="preserve"> the data consumer</w:t>
      </w:r>
      <w:r>
        <w:t xml:space="preserve"> can be given access to data resources.</w:t>
      </w:r>
    </w:p>
    <w:p w:rsidR="00B31B48" w:rsidRDefault="00B31B48" w:rsidP="00397BE8"/>
    <w:p w:rsidR="00B31B48" w:rsidRDefault="00B31B48" w:rsidP="001D1EE4">
      <w:r>
        <w:rPr>
          <w:b/>
          <w:i/>
        </w:rPr>
        <w:t xml:space="preserve">Security and </w:t>
      </w:r>
      <w:r w:rsidRPr="00397BE8">
        <w:rPr>
          <w:b/>
          <w:i/>
        </w:rPr>
        <w:t>Access Control</w:t>
      </w:r>
      <w:r>
        <w:t xml:space="preserve"> – The overall process by which data owners/providers control which data consumers can access their data resources.</w:t>
      </w:r>
    </w:p>
    <w:p w:rsidR="00D3078B" w:rsidRDefault="00D3078B" w:rsidP="001D1EE4"/>
    <w:p w:rsidR="00D3078B" w:rsidRDefault="00D3078B" w:rsidP="001D1EE4">
      <w:proofErr w:type="gramStart"/>
      <w:r w:rsidRPr="00D3078B">
        <w:rPr>
          <w:b/>
          <w:i/>
        </w:rPr>
        <w:t>User Profile</w:t>
      </w:r>
      <w:r>
        <w:t xml:space="preserve"> – A list of attributes that identify a data consumer.</w:t>
      </w:r>
      <w:proofErr w:type="gramEnd"/>
    </w:p>
    <w:p w:rsidR="00B31B48" w:rsidRPr="001D1EE4" w:rsidRDefault="00B31B48" w:rsidP="001D1EE4"/>
    <w:p w:rsidR="006D64C4" w:rsidRDefault="00CC1D5F" w:rsidP="00242078">
      <w:pPr>
        <w:pStyle w:val="Heading1"/>
      </w:pPr>
      <w:r>
        <w:t>2</w:t>
      </w:r>
      <w:r w:rsidR="006D64C4">
        <w:t>.</w:t>
      </w:r>
      <w:r w:rsidR="006D64C4">
        <w:tab/>
        <w:t>Architecture of Security and Access Control System</w:t>
      </w:r>
    </w:p>
    <w:p w:rsidR="001D1EE4" w:rsidRDefault="001D1EE4" w:rsidP="001D1EE4"/>
    <w:p w:rsidR="00CF2520" w:rsidRDefault="00F947F8" w:rsidP="001D1EE4">
      <w:r>
        <w:t xml:space="preserve">The HydroServer security and access control system is made up of the components illustrated in </w:t>
      </w:r>
      <w:r w:rsidRPr="00F947F8">
        <w:rPr>
          <w:highlight w:val="yellow"/>
        </w:rPr>
        <w:t>Figure XX</w:t>
      </w:r>
      <w:r>
        <w:t xml:space="preserve">.  </w:t>
      </w:r>
      <w:r w:rsidR="00CF2520">
        <w:t>The following are brief descriptions of each of the components shown in the figure:</w:t>
      </w:r>
    </w:p>
    <w:p w:rsidR="00CF2520" w:rsidRDefault="00CF2520" w:rsidP="001D1EE4"/>
    <w:p w:rsidR="00CF2520" w:rsidRDefault="00CF2520" w:rsidP="00CF2520">
      <w:pPr>
        <w:pStyle w:val="ListParagraph"/>
        <w:numPr>
          <w:ilvl w:val="0"/>
          <w:numId w:val="1"/>
        </w:numPr>
      </w:pPr>
      <w:r w:rsidRPr="00CF2520">
        <w:rPr>
          <w:b/>
        </w:rPr>
        <w:t>C</w:t>
      </w:r>
      <w:r>
        <w:rPr>
          <w:b/>
        </w:rPr>
        <w:t>lient application</w:t>
      </w:r>
      <w:r>
        <w:t xml:space="preserve">:  Client applications are those that request data </w:t>
      </w:r>
      <w:r w:rsidR="00D72E33">
        <w:t xml:space="preserve">or metadata </w:t>
      </w:r>
      <w:r>
        <w:t>resources hosted o</w:t>
      </w:r>
      <w:r w:rsidR="00B50139">
        <w:t>n a HydroServer in behalf of a data c</w:t>
      </w:r>
      <w:r>
        <w:t>onsumer.  HydroDesktop is an example client application.</w:t>
      </w:r>
    </w:p>
    <w:p w:rsidR="00CF2520" w:rsidRDefault="00CF2520" w:rsidP="00CF2520">
      <w:pPr>
        <w:pStyle w:val="ListParagraph"/>
        <w:numPr>
          <w:ilvl w:val="0"/>
          <w:numId w:val="1"/>
        </w:numPr>
      </w:pPr>
      <w:r>
        <w:rPr>
          <w:b/>
        </w:rPr>
        <w:t>HIS Central Security Certificate Authority</w:t>
      </w:r>
      <w:r w:rsidRPr="00CF2520">
        <w:t>:</w:t>
      </w:r>
      <w:r>
        <w:t xml:space="preserve">  The HydroServer security and data access control system relies on security certificates as the mechanism for identifying users within the system.  In order to be valid, security certificates must be issued by a trusted certificate authority (CA).  </w:t>
      </w:r>
      <w:proofErr w:type="spellStart"/>
      <w:r>
        <w:t>HydroServers</w:t>
      </w:r>
      <w:proofErr w:type="spellEnd"/>
      <w:r>
        <w:t xml:space="preserve"> will rely on a CA hosted at HIS Central.  Data consumers will log into the HIS Central CA using a single sign-on account and will be issued a certificate that they can use across all </w:t>
      </w:r>
      <w:proofErr w:type="spellStart"/>
      <w:r>
        <w:t>HydroServers</w:t>
      </w:r>
      <w:proofErr w:type="spellEnd"/>
      <w:r>
        <w:t>.</w:t>
      </w:r>
    </w:p>
    <w:p w:rsidR="00CF2520" w:rsidRDefault="00CF2520" w:rsidP="00CF2520">
      <w:pPr>
        <w:pStyle w:val="ListParagraph"/>
        <w:numPr>
          <w:ilvl w:val="0"/>
          <w:numId w:val="1"/>
        </w:numPr>
      </w:pPr>
      <w:proofErr w:type="spellStart"/>
      <w:r w:rsidRPr="00CF2520">
        <w:rPr>
          <w:b/>
        </w:rPr>
        <w:t>WaterOneFlow</w:t>
      </w:r>
      <w:proofErr w:type="spellEnd"/>
      <w:r w:rsidRPr="00CF2520">
        <w:rPr>
          <w:b/>
        </w:rPr>
        <w:t xml:space="preserve"> Web Services</w:t>
      </w:r>
      <w:r>
        <w:t xml:space="preserve">:  The </w:t>
      </w:r>
      <w:proofErr w:type="spellStart"/>
      <w:r>
        <w:t>WaterOneFlow</w:t>
      </w:r>
      <w:proofErr w:type="spellEnd"/>
      <w:r>
        <w:t xml:space="preserve"> (WOF) Web services contain methods for accessing data and metadata stored within an Observations Data Model (ODM) database on a HydroServer.  </w:t>
      </w:r>
      <w:r w:rsidR="00D72E33">
        <w:t>T</w:t>
      </w:r>
      <w:r>
        <w:t xml:space="preserve">he WOF services must ensure that data consumers are both authenticated and authorized before returning protected data and metadata resources.  </w:t>
      </w:r>
    </w:p>
    <w:p w:rsidR="00CF2520" w:rsidRDefault="00CF2520" w:rsidP="00CF2520">
      <w:pPr>
        <w:pStyle w:val="ListParagraph"/>
        <w:numPr>
          <w:ilvl w:val="0"/>
          <w:numId w:val="1"/>
        </w:numPr>
      </w:pPr>
      <w:r w:rsidRPr="00CF2520">
        <w:rPr>
          <w:b/>
        </w:rPr>
        <w:t>ODM Database:</w:t>
      </w:r>
      <w:r>
        <w:t xml:space="preserve">  ODM is a relational database schema within which hydrologic observations are stored on a HydroServer.</w:t>
      </w:r>
    </w:p>
    <w:p w:rsidR="00605F62" w:rsidRDefault="00605F62" w:rsidP="00CF2520">
      <w:pPr>
        <w:pStyle w:val="ListParagraph"/>
        <w:numPr>
          <w:ilvl w:val="0"/>
          <w:numId w:val="1"/>
        </w:numPr>
      </w:pPr>
      <w:r w:rsidRPr="00605F62">
        <w:rPr>
          <w:b/>
        </w:rPr>
        <w:t>Security Web Service:</w:t>
      </w:r>
      <w:r w:rsidR="00D72E33">
        <w:t xml:space="preserve">  The Security Web Service is a Web service</w:t>
      </w:r>
      <w:r>
        <w:t xml:space="preserve"> application programmer’s interface (API) for accessing public security functions on a HydroServer.  For example, these functions include requesting creation of a user within a </w:t>
      </w:r>
      <w:proofErr w:type="spellStart"/>
      <w:r>
        <w:t>HydroServer’s</w:t>
      </w:r>
      <w:proofErr w:type="spellEnd"/>
      <w:r>
        <w:t xml:space="preserve"> Use List and requesting that a particular user be authorized to access a protected data resource.</w:t>
      </w:r>
    </w:p>
    <w:p w:rsidR="00CF2520" w:rsidRDefault="00605F62" w:rsidP="00CF2520">
      <w:pPr>
        <w:pStyle w:val="ListParagraph"/>
        <w:numPr>
          <w:ilvl w:val="0"/>
          <w:numId w:val="1"/>
        </w:numPr>
      </w:pPr>
      <w:r w:rsidRPr="00605F62">
        <w:rPr>
          <w:b/>
        </w:rPr>
        <w:t xml:space="preserve">Security Core: </w:t>
      </w:r>
      <w:r>
        <w:t xml:space="preserve"> The Security Core component is a set of internal functions that are accessed by the WOF web services and the Security Web Service and that provide common functionality for au</w:t>
      </w:r>
      <w:r w:rsidR="00B50139">
        <w:t>thenticating Data c</w:t>
      </w:r>
      <w:r w:rsidR="004012D2">
        <w:t xml:space="preserve">onsumers, </w:t>
      </w:r>
      <w:r>
        <w:t>authorizing data access requests</w:t>
      </w:r>
      <w:r w:rsidR="004012D2">
        <w:t xml:space="preserve">, and resolving which resources </w:t>
      </w:r>
      <w:r w:rsidR="004012D2">
        <w:lastRenderedPageBreak/>
        <w:t>in the HydroServer Resource List have been requested based on parameters passed to the web services</w:t>
      </w:r>
      <w:r>
        <w:t xml:space="preserve">.  </w:t>
      </w:r>
    </w:p>
    <w:p w:rsidR="00605F62" w:rsidRDefault="00605F62" w:rsidP="00CF2520">
      <w:pPr>
        <w:pStyle w:val="ListParagraph"/>
        <w:numPr>
          <w:ilvl w:val="0"/>
          <w:numId w:val="1"/>
        </w:numPr>
      </w:pPr>
      <w:r w:rsidRPr="00605F62">
        <w:rPr>
          <w:b/>
        </w:rPr>
        <w:t>Security Database:</w:t>
      </w:r>
      <w:r>
        <w:t xml:space="preserve">  The Security Database stores the HydroServer User List, Resource List, and Access Control Rules.</w:t>
      </w:r>
    </w:p>
    <w:p w:rsidR="00605F62" w:rsidRDefault="00605F62" w:rsidP="00CF2520">
      <w:pPr>
        <w:pStyle w:val="ListParagraph"/>
        <w:numPr>
          <w:ilvl w:val="0"/>
          <w:numId w:val="1"/>
        </w:numPr>
      </w:pPr>
      <w:r>
        <w:rPr>
          <w:b/>
        </w:rPr>
        <w:t>Security Admin Tool:</w:t>
      </w:r>
      <w:r>
        <w:t xml:space="preserve">  The Security Admin Tool is a software application that enables HydroServer administrators to maintain the contents of the Security Database (e.g., the User List, Resource List, and Access Control Rules.  It accesses the Security Database through the Security Web Service and Security Core component.</w:t>
      </w:r>
    </w:p>
    <w:p w:rsidR="00F947F8" w:rsidRDefault="00F947F8" w:rsidP="001D1EE4"/>
    <w:p w:rsidR="00F947F8" w:rsidRDefault="00645AC8" w:rsidP="00E65691">
      <w:pPr>
        <w:jc w:val="center"/>
      </w:pPr>
      <w:r>
        <w:rPr>
          <w:noProof/>
        </w:rPr>
        <w:drawing>
          <wp:inline distT="0" distB="0" distL="0" distR="0" wp14:anchorId="0790370F">
            <wp:extent cx="5052951" cy="366232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051657" cy="3661384"/>
                    </a:xfrm>
                    <a:prstGeom prst="rect">
                      <a:avLst/>
                    </a:prstGeom>
                    <a:noFill/>
                  </pic:spPr>
                </pic:pic>
              </a:graphicData>
            </a:graphic>
          </wp:inline>
        </w:drawing>
      </w:r>
    </w:p>
    <w:p w:rsidR="00F947F8" w:rsidRDefault="00F947F8" w:rsidP="001D1EE4">
      <w:r w:rsidRPr="00E65691">
        <w:rPr>
          <w:highlight w:val="yellow"/>
        </w:rPr>
        <w:t>Figure XX</w:t>
      </w:r>
      <w:r>
        <w:t xml:space="preserve">.  </w:t>
      </w:r>
      <w:proofErr w:type="gramStart"/>
      <w:r>
        <w:t>Architecture of the HydroServer Security and Access Control System.</w:t>
      </w:r>
      <w:proofErr w:type="gramEnd"/>
    </w:p>
    <w:p w:rsidR="001D1EE4" w:rsidRDefault="001D1EE4" w:rsidP="001D1EE4"/>
    <w:p w:rsidR="00E96566" w:rsidRDefault="00D72E33" w:rsidP="001D1EE4">
      <w:r>
        <w:t>Using</w:t>
      </w:r>
      <w:r w:rsidR="00E96566">
        <w:t xml:space="preserve"> the HydroServer security and acce</w:t>
      </w:r>
      <w:r>
        <w:t>ss control system</w:t>
      </w:r>
      <w:r w:rsidR="00E96566">
        <w:t xml:space="preserve">, </w:t>
      </w:r>
      <w:r w:rsidR="00EC7E11">
        <w:t xml:space="preserve">each Get request (e.g., </w:t>
      </w:r>
      <w:proofErr w:type="spellStart"/>
      <w:r w:rsidR="00EC7E11">
        <w:t>GetSites</w:t>
      </w:r>
      <w:proofErr w:type="spellEnd"/>
      <w:r w:rsidR="00EC7E11">
        <w:t xml:space="preserve">, </w:t>
      </w:r>
      <w:proofErr w:type="spellStart"/>
      <w:r w:rsidR="00EC7E11">
        <w:t>GetValues</w:t>
      </w:r>
      <w:proofErr w:type="spellEnd"/>
      <w:r w:rsidR="00EC7E11">
        <w:t xml:space="preserve">) </w:t>
      </w:r>
      <w:r w:rsidR="000B0798">
        <w:t xml:space="preserve">from a client application </w:t>
      </w:r>
      <w:r w:rsidR="00EC7E11">
        <w:t>to</w:t>
      </w:r>
      <w:r w:rsidR="001E0F61">
        <w:t xml:space="preserve"> the </w:t>
      </w:r>
      <w:proofErr w:type="spellStart"/>
      <w:r w:rsidR="001E0F61">
        <w:t>WaterOneFlow</w:t>
      </w:r>
      <w:proofErr w:type="spellEnd"/>
      <w:r w:rsidR="001E0F61">
        <w:t xml:space="preserve"> web services must</w:t>
      </w:r>
      <w:r w:rsidR="00EC7E11">
        <w:t xml:space="preserve"> be accompanied by a valid security certificate.  Certificates will be issued</w:t>
      </w:r>
      <w:r w:rsidR="00B50139">
        <w:t xml:space="preserve"> to data c</w:t>
      </w:r>
      <w:r w:rsidR="000B0798">
        <w:t>onsumers</w:t>
      </w:r>
      <w:r w:rsidR="00EC7E11">
        <w:t xml:space="preserve"> by the HIS Central </w:t>
      </w:r>
      <w:r w:rsidR="006173CA">
        <w:t>CA</w:t>
      </w:r>
      <w:r w:rsidR="000B0798">
        <w:t xml:space="preserve"> and will identify the </w:t>
      </w:r>
      <w:r w:rsidR="00B50139">
        <w:t>data consumer</w:t>
      </w:r>
      <w:r w:rsidR="00EC7E11">
        <w:t xml:space="preserve"> that issued the Get request.  T</w:t>
      </w:r>
      <w:r w:rsidR="001E0F61">
        <w:t xml:space="preserve">he </w:t>
      </w:r>
      <w:proofErr w:type="spellStart"/>
      <w:r w:rsidR="001E0F61">
        <w:t>WaterOneFlow</w:t>
      </w:r>
      <w:proofErr w:type="spellEnd"/>
      <w:r w:rsidR="001E0F61">
        <w:t xml:space="preserve"> Web S</w:t>
      </w:r>
      <w:r w:rsidR="00E96566">
        <w:t>ervices will be required to check each Get request to ensure that the person submitting the request is authenticated</w:t>
      </w:r>
      <w:r w:rsidR="00EC7E11">
        <w:t xml:space="preserve"> (</w:t>
      </w:r>
      <w:r w:rsidR="006C5016">
        <w:t xml:space="preserve">has a valid certificate and </w:t>
      </w:r>
      <w:r w:rsidR="00EC7E11">
        <w:t xml:space="preserve">exists in the </w:t>
      </w:r>
      <w:proofErr w:type="spellStart"/>
      <w:r w:rsidR="00EC7E11">
        <w:t>HydroServer’s</w:t>
      </w:r>
      <w:proofErr w:type="spellEnd"/>
      <w:r w:rsidR="00EC7E11">
        <w:t xml:space="preserve"> User List)</w:t>
      </w:r>
      <w:r w:rsidR="00E96566">
        <w:t xml:space="preserve"> and authorized</w:t>
      </w:r>
      <w:r w:rsidR="000B0798">
        <w:t xml:space="preserve"> (based on access control rules stored in the Security Database)</w:t>
      </w:r>
      <w:r w:rsidR="00E96566">
        <w:t xml:space="preserve"> to access the resource that they have requested.  Client applications can request that </w:t>
      </w:r>
      <w:r w:rsidR="006173CA">
        <w:t>d</w:t>
      </w:r>
      <w:r w:rsidR="00B50139">
        <w:t>ata consumer</w:t>
      </w:r>
      <w:r w:rsidR="006C5016">
        <w:t>s</w:t>
      </w:r>
      <w:r w:rsidR="00E96566">
        <w:t xml:space="preserve"> be added to the HydroServer User List through the Security Web Service.  Client applications can also request authorization to access resources on behalf of a user through the </w:t>
      </w:r>
      <w:r w:rsidR="0099091E">
        <w:t>Security Web Service.  An administrative tool enables HydroServer administrators to manage the contents of the Security Database (i.e., the User List, the Resource List, and the Access Control Rules) through the Security Web Service.</w:t>
      </w:r>
    </w:p>
    <w:p w:rsidR="0044075E" w:rsidRDefault="0044075E" w:rsidP="001D1EE4"/>
    <w:p w:rsidR="0044075E" w:rsidRDefault="00645AC8" w:rsidP="001D1EE4">
      <w:r>
        <w:t>As an example</w:t>
      </w:r>
      <w:r w:rsidR="0044075E">
        <w:t xml:space="preserve">, the overall process </w:t>
      </w:r>
      <w:r>
        <w:t>for accessing protected data resources on a HydroServer involves the following steps:</w:t>
      </w:r>
    </w:p>
    <w:p w:rsidR="00645AC8" w:rsidRDefault="00645AC8" w:rsidP="001D1EE4"/>
    <w:p w:rsidR="00645AC8" w:rsidRDefault="00ED366E" w:rsidP="00645AC8">
      <w:pPr>
        <w:pStyle w:val="ListParagraph"/>
        <w:numPr>
          <w:ilvl w:val="0"/>
          <w:numId w:val="2"/>
        </w:numPr>
      </w:pPr>
      <w:r>
        <w:t>Using a client application or by interacting directly with the HIS Central CA, a</w:t>
      </w:r>
      <w:r w:rsidR="0084519B">
        <w:t xml:space="preserve"> data consumer creates a user</w:t>
      </w:r>
      <w:r w:rsidR="00645AC8">
        <w:t xml:space="preserve"> account with the HIS Central CA and logs in.</w:t>
      </w:r>
    </w:p>
    <w:p w:rsidR="00645AC8" w:rsidRDefault="00645AC8" w:rsidP="00645AC8">
      <w:pPr>
        <w:pStyle w:val="ListParagraph"/>
        <w:numPr>
          <w:ilvl w:val="0"/>
          <w:numId w:val="2"/>
        </w:numPr>
      </w:pPr>
      <w:r>
        <w:t>The HIS Central CA issues a security certificate to the data consumer that is stored on the data consumer’s hard drive.</w:t>
      </w:r>
      <w:r w:rsidR="00B67F72">
        <w:t xml:space="preserve">  The security certificate will identify the data consumer across all </w:t>
      </w:r>
      <w:proofErr w:type="spellStart"/>
      <w:r w:rsidR="00B67F72">
        <w:t>HydroServers</w:t>
      </w:r>
      <w:proofErr w:type="spellEnd"/>
      <w:r w:rsidR="00B67F72">
        <w:t>.</w:t>
      </w:r>
    </w:p>
    <w:p w:rsidR="00645AC8" w:rsidRDefault="00645AC8" w:rsidP="00645AC8">
      <w:pPr>
        <w:pStyle w:val="ListParagraph"/>
        <w:numPr>
          <w:ilvl w:val="0"/>
          <w:numId w:val="2"/>
        </w:numPr>
      </w:pPr>
      <w:r>
        <w:t xml:space="preserve">Using a client application or calling </w:t>
      </w:r>
      <w:r w:rsidR="00B67F72">
        <w:t>a</w:t>
      </w:r>
      <w:r>
        <w:t xml:space="preserve"> </w:t>
      </w:r>
      <w:proofErr w:type="spellStart"/>
      <w:r>
        <w:t>HydroServer</w:t>
      </w:r>
      <w:r w:rsidR="00B67F72">
        <w:t>’s</w:t>
      </w:r>
      <w:proofErr w:type="spellEnd"/>
      <w:r>
        <w:t xml:space="preserve"> Security Web Service directly, the data consumer </w:t>
      </w:r>
      <w:r w:rsidR="00B67F72">
        <w:t>passes their security certificate to the HydroServer and requests that their user profile (contained within their certificate) be registered on the HydroServer.</w:t>
      </w:r>
    </w:p>
    <w:p w:rsidR="00B67F72" w:rsidRDefault="00B67F72" w:rsidP="00645AC8">
      <w:pPr>
        <w:pStyle w:val="ListParagraph"/>
        <w:numPr>
          <w:ilvl w:val="0"/>
          <w:numId w:val="2"/>
        </w:numPr>
      </w:pPr>
      <w:r>
        <w:t>The HydroServer Security Web Service adds the data consumer’s user profile from their certificate to the HydroServer User List.</w:t>
      </w:r>
    </w:p>
    <w:p w:rsidR="00B67F72" w:rsidRDefault="00B67F72" w:rsidP="00645AC8">
      <w:pPr>
        <w:pStyle w:val="ListParagraph"/>
        <w:numPr>
          <w:ilvl w:val="0"/>
          <w:numId w:val="2"/>
        </w:numPr>
      </w:pPr>
      <w:r>
        <w:t xml:space="preserve">Using a client application or calling the HydroServer Security Web Service directly, the data consumer passes their security certificate to the HydroServer and requests authorization to access </w:t>
      </w:r>
      <w:r w:rsidR="0084519B">
        <w:t xml:space="preserve">one or more </w:t>
      </w:r>
      <w:r>
        <w:t>protected data resources.</w:t>
      </w:r>
    </w:p>
    <w:p w:rsidR="00B67F72" w:rsidRDefault="00B67F72" w:rsidP="00645AC8">
      <w:pPr>
        <w:pStyle w:val="ListParagraph"/>
        <w:numPr>
          <w:ilvl w:val="0"/>
          <w:numId w:val="2"/>
        </w:numPr>
      </w:pPr>
      <w:r>
        <w:t>The HydroServer Security Service queues the authorization request to be acted upon by a HydroServer Administrator.</w:t>
      </w:r>
    </w:p>
    <w:p w:rsidR="00B67F72" w:rsidRDefault="00B67F72" w:rsidP="00645AC8">
      <w:pPr>
        <w:pStyle w:val="ListParagraph"/>
        <w:numPr>
          <w:ilvl w:val="0"/>
          <w:numId w:val="2"/>
        </w:numPr>
      </w:pPr>
      <w:r>
        <w:t>A HydroServer Administrator uses the Security Admin Tool to approve the authorization request, giving the data consumer permission to access the protected data resources that they have requested.</w:t>
      </w:r>
      <w:r w:rsidR="006173CA">
        <w:t xml:space="preserve">  The data consumer is notified that access has been granted.</w:t>
      </w:r>
    </w:p>
    <w:p w:rsidR="00B67F72" w:rsidRDefault="00B67F72" w:rsidP="00645AC8">
      <w:pPr>
        <w:pStyle w:val="ListParagraph"/>
        <w:numPr>
          <w:ilvl w:val="0"/>
          <w:numId w:val="2"/>
        </w:numPr>
      </w:pPr>
      <w:r>
        <w:t xml:space="preserve">Using a client application or calling the </w:t>
      </w:r>
      <w:proofErr w:type="spellStart"/>
      <w:r>
        <w:t>WaterOneFlow</w:t>
      </w:r>
      <w:proofErr w:type="spellEnd"/>
      <w:r>
        <w:t xml:space="preserve"> Web Service directly, the data consumer passes their security certificate and requests </w:t>
      </w:r>
      <w:r w:rsidR="00831B80">
        <w:t xml:space="preserve">to download </w:t>
      </w:r>
      <w:r w:rsidR="0084519B">
        <w:t>a</w:t>
      </w:r>
      <w:r>
        <w:t xml:space="preserve"> protected data resource.</w:t>
      </w:r>
    </w:p>
    <w:p w:rsidR="00B67F72" w:rsidRDefault="00831B80" w:rsidP="00645AC8">
      <w:pPr>
        <w:pStyle w:val="ListParagraph"/>
        <w:numPr>
          <w:ilvl w:val="0"/>
          <w:numId w:val="2"/>
        </w:numPr>
      </w:pPr>
      <w:r>
        <w:t xml:space="preserve">The </w:t>
      </w:r>
      <w:proofErr w:type="spellStart"/>
      <w:r>
        <w:t>WaterOneFlow</w:t>
      </w:r>
      <w:proofErr w:type="spellEnd"/>
      <w:r>
        <w:t xml:space="preserve"> Web Service validates the data consumer’s security certificate, ensures that the data consumer has been registered in the HydroServer User List and that the data consumer has been authorized to access the data, and then returns the protected data resource to the data consumer.</w:t>
      </w:r>
    </w:p>
    <w:p w:rsidR="00E96566" w:rsidRDefault="00E96566" w:rsidP="001D1EE4"/>
    <w:p w:rsidR="006D64C4" w:rsidRDefault="00CC1D5F" w:rsidP="00242078">
      <w:pPr>
        <w:pStyle w:val="Heading1"/>
      </w:pPr>
      <w:r>
        <w:t>3</w:t>
      </w:r>
      <w:r w:rsidR="006D64C4">
        <w:t>.</w:t>
      </w:r>
      <w:r w:rsidR="006D64C4">
        <w:tab/>
      </w:r>
      <w:r w:rsidR="00D04DF7">
        <w:t>Design</w:t>
      </w:r>
      <w:r w:rsidR="006D64C4">
        <w:t xml:space="preserve"> </w:t>
      </w:r>
      <w:r w:rsidR="00242078">
        <w:t>Diagrams</w:t>
      </w:r>
    </w:p>
    <w:p w:rsidR="001D1EE4" w:rsidRDefault="001D1EE4" w:rsidP="001D1EE4"/>
    <w:p w:rsidR="001D1EE4" w:rsidRDefault="00A053D5" w:rsidP="001D1EE4">
      <w:r>
        <w:t xml:space="preserve">In the </w:t>
      </w:r>
      <w:r w:rsidR="005A78FA">
        <w:t xml:space="preserve">following sections, specific processes are described that </w:t>
      </w:r>
      <w:r>
        <w:t xml:space="preserve">have been identified as requirements in the design for HydroServer security.  Each of the processes is described by a </w:t>
      </w:r>
      <w:r w:rsidR="00D04DF7">
        <w:t>sequence</w:t>
      </w:r>
      <w:r>
        <w:t xml:space="preserve"> diagram formulated to identify the key functional requirements that the systems designed for each process will have to support.  These diagrams also show the interaction of t</w:t>
      </w:r>
      <w:r w:rsidR="003F03E5">
        <w:t>he system components and</w:t>
      </w:r>
      <w:r>
        <w:t xml:space="preserve"> define the interfaces and messages transmitted between components.</w:t>
      </w:r>
    </w:p>
    <w:p w:rsidR="001D1EE4" w:rsidRPr="001D1EE4" w:rsidRDefault="001D1EE4" w:rsidP="001D1EE4"/>
    <w:p w:rsidR="00242078" w:rsidRDefault="00CC1D5F" w:rsidP="00702F86">
      <w:pPr>
        <w:pStyle w:val="Heading2"/>
      </w:pPr>
      <w:r>
        <w:t>3</w:t>
      </w:r>
      <w:r w:rsidR="00A2329A">
        <w:t>.1</w:t>
      </w:r>
      <w:r w:rsidR="00242078">
        <w:t>.</w:t>
      </w:r>
      <w:r w:rsidR="00242078">
        <w:tab/>
        <w:t xml:space="preserve">Client Requests User </w:t>
      </w:r>
      <w:r w:rsidR="0044075E">
        <w:t>Registration</w:t>
      </w:r>
    </w:p>
    <w:p w:rsidR="00702F86" w:rsidRDefault="00702F86" w:rsidP="00702F86"/>
    <w:p w:rsidR="00793BB0" w:rsidRDefault="00793BB0" w:rsidP="00793BB0">
      <w:r w:rsidRPr="00953F34">
        <w:rPr>
          <w:b/>
        </w:rPr>
        <w:t>Goal</w:t>
      </w:r>
      <w:r>
        <w:rPr>
          <w:b/>
        </w:rPr>
        <w:t xml:space="preserve">:  </w:t>
      </w:r>
      <w:r w:rsidR="00310D3F">
        <w:t xml:space="preserve">A </w:t>
      </w:r>
      <w:r w:rsidR="00B50139">
        <w:t>data consumer</w:t>
      </w:r>
      <w:r>
        <w:t xml:space="preserve"> uses a client application like HydroDesktop to request that</w:t>
      </w:r>
      <w:r w:rsidR="00310D3F">
        <w:t xml:space="preserve"> their </w:t>
      </w:r>
      <w:r w:rsidR="0044075E">
        <w:t xml:space="preserve">user </w:t>
      </w:r>
      <w:r w:rsidR="00310D3F">
        <w:t xml:space="preserve">profile be added to a </w:t>
      </w:r>
      <w:proofErr w:type="spellStart"/>
      <w:r w:rsidR="00310D3F">
        <w:t>HydroServer’s</w:t>
      </w:r>
      <w:proofErr w:type="spellEnd"/>
      <w:r w:rsidR="00310D3F">
        <w:t xml:space="preserve"> User List.</w:t>
      </w:r>
    </w:p>
    <w:p w:rsidR="00793BB0" w:rsidRDefault="00793BB0" w:rsidP="00793BB0"/>
    <w:p w:rsidR="00793BB0" w:rsidRDefault="00793BB0" w:rsidP="00793BB0">
      <w:r w:rsidRPr="00953F34">
        <w:rPr>
          <w:b/>
        </w:rPr>
        <w:t>Summary:</w:t>
      </w:r>
      <w:r>
        <w:t xml:space="preserve">  </w:t>
      </w:r>
      <w:r w:rsidR="00B50139">
        <w:t>Data c</w:t>
      </w:r>
      <w:r w:rsidR="00182083">
        <w:t>onsumers cannot be authorized to access protected resources on a HydroServer until their profile exists in the HydroServer User List.  C</w:t>
      </w:r>
      <w:r>
        <w:t>lient applications</w:t>
      </w:r>
      <w:r w:rsidR="00182083">
        <w:t xml:space="preserve"> like HydroDesktop</w:t>
      </w:r>
      <w:r>
        <w:t xml:space="preserve"> can </w:t>
      </w:r>
      <w:r w:rsidR="00182083">
        <w:t xml:space="preserve">use this sequence to </w:t>
      </w:r>
      <w:r>
        <w:t>re</w:t>
      </w:r>
      <w:r w:rsidR="00310D3F">
        <w:t xml:space="preserve">quest that the </w:t>
      </w:r>
      <w:r w:rsidR="00B50139">
        <w:t>data consumer</w:t>
      </w:r>
      <w:r w:rsidR="00182083">
        <w:t>’s profile be added to the User List</w:t>
      </w:r>
      <w:r>
        <w:t xml:space="preserve"> on a HydroServer.  These requ</w:t>
      </w:r>
      <w:r w:rsidR="00182083">
        <w:t>ests will be approved automatically</w:t>
      </w:r>
      <w:r w:rsidR="00310D3F">
        <w:t xml:space="preserve">, provided that the </w:t>
      </w:r>
      <w:r w:rsidR="00B50139">
        <w:t>data consumer</w:t>
      </w:r>
      <w:r w:rsidR="00182083">
        <w:t xml:space="preserve"> provides a valid security certificate, which contains their profile, with their request.</w:t>
      </w:r>
      <w:r w:rsidR="00310D3F">
        <w:t xml:space="preserve">  By default, </w:t>
      </w:r>
      <w:r w:rsidR="00B50139">
        <w:t>data consumer</w:t>
      </w:r>
      <w:r w:rsidR="00310D3F">
        <w:t>s in the HydroServer User List have no access permissions until they are granted by a HydroServer Administrator.</w:t>
      </w:r>
    </w:p>
    <w:p w:rsidR="00793BB0" w:rsidRDefault="00793BB0" w:rsidP="00793BB0"/>
    <w:p w:rsidR="00793BB0" w:rsidRDefault="00793BB0" w:rsidP="00793BB0">
      <w:r w:rsidRPr="00953F34">
        <w:rPr>
          <w:b/>
        </w:rPr>
        <w:lastRenderedPageBreak/>
        <w:t>Actors:</w:t>
      </w:r>
      <w:r w:rsidR="00B50139">
        <w:t xml:space="preserve">  Data c</w:t>
      </w:r>
      <w:r>
        <w:t>onsumer, HydroServer Client (HydroDesktop), HydroServer Security Service</w:t>
      </w:r>
      <w:r w:rsidR="00182083">
        <w:t>, HydroServer Security Core</w:t>
      </w:r>
    </w:p>
    <w:p w:rsidR="00793BB0" w:rsidRDefault="00793BB0" w:rsidP="00793BB0"/>
    <w:p w:rsidR="00793BB0" w:rsidRPr="006C7757" w:rsidRDefault="00793BB0" w:rsidP="00793BB0">
      <w:r w:rsidRPr="00953F34">
        <w:rPr>
          <w:b/>
        </w:rPr>
        <w:t>Pre-Conditions:</w:t>
      </w:r>
      <w:r>
        <w:t xml:space="preserve">  The </w:t>
      </w:r>
      <w:r w:rsidR="00B50139">
        <w:t>data consumer</w:t>
      </w:r>
      <w:r>
        <w:t xml:space="preserve"> has </w:t>
      </w:r>
      <w:r w:rsidR="00182083">
        <w:t>obtained a valid security certificat</w:t>
      </w:r>
      <w:r w:rsidR="00653706">
        <w:t>e from the HIS Central CA</w:t>
      </w:r>
      <w:r w:rsidR="00182083">
        <w:t>.</w:t>
      </w:r>
    </w:p>
    <w:p w:rsidR="00793BB0" w:rsidRPr="00953F34" w:rsidRDefault="00793BB0" w:rsidP="00793BB0">
      <w:pPr>
        <w:rPr>
          <w:b/>
        </w:rPr>
      </w:pPr>
    </w:p>
    <w:p w:rsidR="00793BB0" w:rsidRPr="006C7757" w:rsidRDefault="00793BB0" w:rsidP="00793BB0">
      <w:r w:rsidRPr="00953F34">
        <w:rPr>
          <w:b/>
        </w:rPr>
        <w:t>Triggers</w:t>
      </w:r>
      <w:r>
        <w:rPr>
          <w:b/>
        </w:rPr>
        <w:t>:</w:t>
      </w:r>
      <w:r w:rsidR="00B50139">
        <w:t xml:space="preserve">  A data c</w:t>
      </w:r>
      <w:r w:rsidR="00325535">
        <w:t>onsumer wants to be authorized to access protected resources on a HydroServer.</w:t>
      </w:r>
    </w:p>
    <w:p w:rsidR="00793BB0" w:rsidRPr="00953F34" w:rsidRDefault="00793BB0" w:rsidP="00793BB0">
      <w:pPr>
        <w:rPr>
          <w:b/>
        </w:rPr>
      </w:pPr>
    </w:p>
    <w:p w:rsidR="00793BB0" w:rsidRPr="006C7757" w:rsidRDefault="00793BB0" w:rsidP="00793BB0">
      <w:r w:rsidRPr="00953F34">
        <w:rPr>
          <w:b/>
        </w:rPr>
        <w:t>Post Conditions</w:t>
      </w:r>
      <w:r>
        <w:rPr>
          <w:b/>
        </w:rPr>
        <w:t>:</w:t>
      </w:r>
      <w:r>
        <w:t xml:space="preserve">  </w:t>
      </w:r>
      <w:r w:rsidR="00325535">
        <w:t xml:space="preserve">The </w:t>
      </w:r>
      <w:r w:rsidR="00B50139">
        <w:t>data consumer</w:t>
      </w:r>
      <w:r w:rsidR="00325535">
        <w:t xml:space="preserve">’s profile is added to the </w:t>
      </w:r>
      <w:proofErr w:type="spellStart"/>
      <w:r w:rsidR="00325535">
        <w:t>HydroServer’s</w:t>
      </w:r>
      <w:proofErr w:type="spellEnd"/>
      <w:r w:rsidR="00325535">
        <w:t xml:space="preserve"> User List.</w:t>
      </w:r>
      <w:r w:rsidR="00DB6E6B">
        <w:t xml:space="preserve">  An optional notification is sent to the HydroServer Administrator with an alert that a new user profile has been added to the HydroServer User List.</w:t>
      </w:r>
    </w:p>
    <w:p w:rsidR="00793BB0" w:rsidRPr="00953F34" w:rsidRDefault="00793BB0" w:rsidP="00793BB0">
      <w:pPr>
        <w:rPr>
          <w:b/>
        </w:rPr>
      </w:pPr>
    </w:p>
    <w:p w:rsidR="00793BB0" w:rsidRDefault="00325535" w:rsidP="00793BB0">
      <w:r>
        <w:rPr>
          <w:b/>
        </w:rPr>
        <w:t>Notes:</w:t>
      </w:r>
      <w:r>
        <w:t xml:space="preserve">  None.</w:t>
      </w:r>
    </w:p>
    <w:p w:rsidR="00764C60" w:rsidRDefault="00764C60" w:rsidP="00793BB0"/>
    <w:p w:rsidR="00764C60" w:rsidRDefault="006E6FDE" w:rsidP="00793BB0">
      <w:r>
        <w:object w:dxaOrig="10437" w:dyaOrig="127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67.55pt;height:571.3pt" o:ole="">
            <v:imagedata r:id="rId9" o:title=""/>
          </v:shape>
          <o:OLEObject Type="Embed" ProgID="Visio.Drawing.11" ShapeID="_x0000_i1033" DrawAspect="Content" ObjectID="_1348994810" r:id="rId10"/>
        </w:object>
      </w:r>
    </w:p>
    <w:p w:rsidR="00764C60" w:rsidRPr="00325535" w:rsidRDefault="00764C60" w:rsidP="00793BB0">
      <w:r w:rsidRPr="00D2625E">
        <w:rPr>
          <w:highlight w:val="yellow"/>
        </w:rPr>
        <w:t>Figure XX</w:t>
      </w:r>
      <w:r>
        <w:t xml:space="preserve">.  </w:t>
      </w:r>
      <w:proofErr w:type="gramStart"/>
      <w:r>
        <w:t xml:space="preserve">Client Requests User </w:t>
      </w:r>
      <w:r w:rsidR="00D642C7">
        <w:t>Registration</w:t>
      </w:r>
      <w:r>
        <w:t xml:space="preserve"> Sequence Diagram.</w:t>
      </w:r>
      <w:proofErr w:type="gramEnd"/>
    </w:p>
    <w:p w:rsidR="00644CCF" w:rsidRDefault="00644CCF" w:rsidP="00702F86"/>
    <w:p w:rsidR="00242078" w:rsidRDefault="00CC1D5F" w:rsidP="00702F86">
      <w:pPr>
        <w:pStyle w:val="Heading2"/>
      </w:pPr>
      <w:r>
        <w:t>3</w:t>
      </w:r>
      <w:r w:rsidR="00A2329A">
        <w:t>.2</w:t>
      </w:r>
      <w:r w:rsidR="00242078">
        <w:t>.</w:t>
      </w:r>
      <w:r w:rsidR="00242078">
        <w:tab/>
        <w:t>Administrator Authorizes User</w:t>
      </w:r>
    </w:p>
    <w:p w:rsidR="00702F86" w:rsidRDefault="00702F86" w:rsidP="00702F86"/>
    <w:p w:rsidR="00793BB0" w:rsidRDefault="00793BB0" w:rsidP="00793BB0">
      <w:r w:rsidRPr="00953F34">
        <w:rPr>
          <w:b/>
        </w:rPr>
        <w:lastRenderedPageBreak/>
        <w:t>Goal</w:t>
      </w:r>
      <w:r>
        <w:rPr>
          <w:b/>
        </w:rPr>
        <w:t xml:space="preserve">:  </w:t>
      </w:r>
      <w:r>
        <w:t xml:space="preserve">A HydroServer Administrator </w:t>
      </w:r>
      <w:r w:rsidR="005B6B81">
        <w:t>creates access control rules that en</w:t>
      </w:r>
      <w:r w:rsidR="00B67973">
        <w:t xml:space="preserve">able a </w:t>
      </w:r>
      <w:r w:rsidR="00B50139">
        <w:t>data consumer</w:t>
      </w:r>
      <w:r w:rsidR="00B67973">
        <w:t xml:space="preserve"> whose profile exists</w:t>
      </w:r>
      <w:r w:rsidR="005B6B81">
        <w:t xml:space="preserve"> in the HydroServer User List to access protected data resources on a HydroServer</w:t>
      </w:r>
      <w:r>
        <w:t>.</w:t>
      </w:r>
    </w:p>
    <w:p w:rsidR="00793BB0" w:rsidRDefault="00793BB0" w:rsidP="00793BB0"/>
    <w:p w:rsidR="00793BB0" w:rsidRDefault="00793BB0" w:rsidP="00793BB0">
      <w:r w:rsidRPr="00953F34">
        <w:rPr>
          <w:b/>
        </w:rPr>
        <w:t>Summary:</w:t>
      </w:r>
      <w:r w:rsidR="00A15B4A">
        <w:t xml:space="preserve">  A</w:t>
      </w:r>
      <w:r>
        <w:t>t any time, a HydroServer Administrator can create</w:t>
      </w:r>
      <w:r w:rsidR="00A15B4A">
        <w:t xml:space="preserve"> access control rules that authorize </w:t>
      </w:r>
      <w:r w:rsidR="00B50139">
        <w:t>data consumer</w:t>
      </w:r>
      <w:r w:rsidR="00A15B4A">
        <w:t xml:space="preserve">s from a </w:t>
      </w:r>
      <w:proofErr w:type="spellStart"/>
      <w:r w:rsidR="00A15B4A">
        <w:t>HydroServer’s</w:t>
      </w:r>
      <w:proofErr w:type="spellEnd"/>
      <w:r w:rsidR="00A15B4A">
        <w:t xml:space="preserve"> User List to access protected data resources on a HydroServer</w:t>
      </w:r>
      <w:r>
        <w:t xml:space="preserve">.  The HydroServer Administrator logs into </w:t>
      </w:r>
      <w:r w:rsidR="00A15B4A">
        <w:t>the</w:t>
      </w:r>
      <w:r>
        <w:t xml:space="preserve"> Admin tool and </w:t>
      </w:r>
      <w:r w:rsidR="00A15B4A">
        <w:t>uses a graphical user interface to create appropriate access control rules.</w:t>
      </w:r>
    </w:p>
    <w:p w:rsidR="00793BB0" w:rsidRDefault="00793BB0" w:rsidP="00793BB0"/>
    <w:p w:rsidR="00793BB0" w:rsidRDefault="00793BB0" w:rsidP="00793BB0">
      <w:r w:rsidRPr="00953F34">
        <w:rPr>
          <w:b/>
        </w:rPr>
        <w:t>Actors:</w:t>
      </w:r>
      <w:r>
        <w:t xml:space="preserve">  HydroServer Administrator, A</w:t>
      </w:r>
      <w:r w:rsidR="00A15B4A">
        <w:t>dmin Tool, Security Service, Security Core</w:t>
      </w:r>
    </w:p>
    <w:p w:rsidR="00793BB0" w:rsidRDefault="00793BB0" w:rsidP="00793BB0"/>
    <w:p w:rsidR="00793BB0" w:rsidRPr="006C7757" w:rsidRDefault="00793BB0" w:rsidP="00793BB0">
      <w:r w:rsidRPr="00953F34">
        <w:rPr>
          <w:b/>
        </w:rPr>
        <w:t>Pre-Conditions:</w:t>
      </w:r>
      <w:r>
        <w:t xml:space="preserve">  </w:t>
      </w:r>
      <w:r w:rsidR="00875CDF">
        <w:t xml:space="preserve">The </w:t>
      </w:r>
      <w:r w:rsidR="00B50139">
        <w:t>data consumer</w:t>
      </w:r>
      <w:r w:rsidR="00875CDF">
        <w:t xml:space="preserve">s and protected </w:t>
      </w:r>
      <w:r w:rsidR="00B548A7">
        <w:t xml:space="preserve">data </w:t>
      </w:r>
      <w:r w:rsidR="00875CDF">
        <w:t xml:space="preserve">resources to which the access control rules apply </w:t>
      </w:r>
      <w:r w:rsidR="00B548A7">
        <w:t>exist in the HydroServer User List and Resource List, respectively.</w:t>
      </w:r>
    </w:p>
    <w:p w:rsidR="00793BB0" w:rsidRPr="00953F34" w:rsidRDefault="00793BB0" w:rsidP="00793BB0">
      <w:pPr>
        <w:rPr>
          <w:b/>
        </w:rPr>
      </w:pPr>
    </w:p>
    <w:p w:rsidR="00793BB0" w:rsidRPr="006C7757" w:rsidRDefault="00793BB0" w:rsidP="00793BB0">
      <w:r w:rsidRPr="00953F34">
        <w:rPr>
          <w:b/>
        </w:rPr>
        <w:t>Triggers</w:t>
      </w:r>
      <w:r>
        <w:rPr>
          <w:b/>
        </w:rPr>
        <w:t>:</w:t>
      </w:r>
      <w:r>
        <w:t xml:space="preserve">  </w:t>
      </w:r>
      <w:r w:rsidR="00B548A7">
        <w:t xml:space="preserve">A </w:t>
      </w:r>
      <w:r>
        <w:t>HydroServer Administrator wants to create</w:t>
      </w:r>
      <w:r w:rsidR="00875CDF">
        <w:t xml:space="preserve"> </w:t>
      </w:r>
      <w:r w:rsidR="00B548A7">
        <w:t>access control rules.</w:t>
      </w:r>
    </w:p>
    <w:p w:rsidR="00793BB0" w:rsidRPr="00953F34" w:rsidRDefault="00793BB0" w:rsidP="00793BB0">
      <w:pPr>
        <w:rPr>
          <w:b/>
        </w:rPr>
      </w:pPr>
    </w:p>
    <w:p w:rsidR="00793BB0" w:rsidRPr="006C7757" w:rsidRDefault="00793BB0" w:rsidP="00793BB0">
      <w:r w:rsidRPr="00953F34">
        <w:rPr>
          <w:b/>
        </w:rPr>
        <w:t>Post Conditions</w:t>
      </w:r>
      <w:r>
        <w:rPr>
          <w:b/>
        </w:rPr>
        <w:t>:</w:t>
      </w:r>
      <w:r w:rsidR="00F06CD9">
        <w:t xml:space="preserve">  One or more new access control rules </w:t>
      </w:r>
      <w:proofErr w:type="gramStart"/>
      <w:r w:rsidR="00F06CD9">
        <w:t>is</w:t>
      </w:r>
      <w:proofErr w:type="gramEnd"/>
      <w:r w:rsidR="00F06CD9">
        <w:t xml:space="preserve"> created in the HydroServer Security Database.</w:t>
      </w:r>
    </w:p>
    <w:p w:rsidR="00793BB0" w:rsidRPr="00953F34" w:rsidRDefault="00793BB0" w:rsidP="00793BB0">
      <w:pPr>
        <w:rPr>
          <w:b/>
        </w:rPr>
      </w:pPr>
    </w:p>
    <w:p w:rsidR="00793BB0" w:rsidRDefault="00793BB0" w:rsidP="00793BB0">
      <w:r w:rsidRPr="00953F34">
        <w:rPr>
          <w:b/>
        </w:rPr>
        <w:t xml:space="preserve">Notes:  </w:t>
      </w:r>
      <w:r w:rsidR="00F06CD9">
        <w:t>None.</w:t>
      </w:r>
    </w:p>
    <w:p w:rsidR="00721CB7" w:rsidRDefault="00721CB7" w:rsidP="00793BB0"/>
    <w:p w:rsidR="00721CB7" w:rsidRDefault="000716F7" w:rsidP="00793BB0">
      <w:r>
        <w:object w:dxaOrig="11258" w:dyaOrig="15108">
          <v:shape id="_x0000_i1025" type="#_x0000_t75" style="width:468pt;height:627.9pt" o:ole="">
            <v:imagedata r:id="rId11" o:title=""/>
          </v:shape>
          <o:OLEObject Type="Embed" ProgID="Visio.Drawing.11" ShapeID="_x0000_i1025" DrawAspect="Content" ObjectID="_1348994811" r:id="rId12"/>
        </w:object>
      </w:r>
    </w:p>
    <w:p w:rsidR="00721CB7" w:rsidRPr="00F06CD9" w:rsidRDefault="00721CB7" w:rsidP="00793BB0">
      <w:r w:rsidRPr="000716F7">
        <w:rPr>
          <w:highlight w:val="yellow"/>
        </w:rPr>
        <w:t>Figure XX</w:t>
      </w:r>
      <w:r>
        <w:t>.  Administrator Authorizes User Sequence Diagram.</w:t>
      </w:r>
    </w:p>
    <w:p w:rsidR="00644CCF" w:rsidRPr="00702F86" w:rsidRDefault="00644CCF" w:rsidP="00702F86"/>
    <w:p w:rsidR="00242078" w:rsidRDefault="00CC1D5F" w:rsidP="00702F86">
      <w:pPr>
        <w:pStyle w:val="Heading2"/>
      </w:pPr>
      <w:r>
        <w:t>3</w:t>
      </w:r>
      <w:r w:rsidR="00A2329A">
        <w:t>.3</w:t>
      </w:r>
      <w:r w:rsidR="00242078">
        <w:t>.</w:t>
      </w:r>
      <w:r w:rsidR="00242078">
        <w:tab/>
        <w:t>Client Requests Authorization for a User</w:t>
      </w:r>
    </w:p>
    <w:p w:rsidR="00702F86" w:rsidRDefault="00702F86" w:rsidP="00702F86"/>
    <w:p w:rsidR="00793BB0" w:rsidRDefault="00793BB0" w:rsidP="00793BB0">
      <w:r w:rsidRPr="00953F34">
        <w:rPr>
          <w:b/>
        </w:rPr>
        <w:t>Goal</w:t>
      </w:r>
      <w:r>
        <w:rPr>
          <w:b/>
        </w:rPr>
        <w:t xml:space="preserve">:  </w:t>
      </w:r>
      <w:r>
        <w:t xml:space="preserve">A </w:t>
      </w:r>
      <w:r w:rsidR="00B50139">
        <w:t>data consumer</w:t>
      </w:r>
      <w:r w:rsidR="000716F7">
        <w:t xml:space="preserve"> uses a client application like HydroDesktop to request authorization to access a protected data resource on a HydroServer.</w:t>
      </w:r>
    </w:p>
    <w:p w:rsidR="00793BB0" w:rsidRDefault="00793BB0" w:rsidP="00793BB0"/>
    <w:p w:rsidR="00793BB0" w:rsidRDefault="00793BB0" w:rsidP="00793BB0">
      <w:r w:rsidRPr="00953F34">
        <w:rPr>
          <w:b/>
        </w:rPr>
        <w:t>Summary:</w:t>
      </w:r>
      <w:r>
        <w:t xml:space="preserve">  </w:t>
      </w:r>
      <w:r w:rsidR="00B50139">
        <w:t>Data c</w:t>
      </w:r>
      <w:r w:rsidR="000716F7">
        <w:t xml:space="preserve">onsumers must be authorized by a HydroServer administrator to access protected resources on a HydroServer.  Client applications like HydroDesktop can use this sequence to request that the </w:t>
      </w:r>
      <w:r w:rsidR="00B50139">
        <w:t>data consumer</w:t>
      </w:r>
      <w:r w:rsidR="000716F7">
        <w:t xml:space="preserve"> be authorized to access a protected resource.  The authorization request is then placed in a queue that must be acted upon by a HydroServer Administrator to be approved or denied. </w:t>
      </w:r>
    </w:p>
    <w:p w:rsidR="00793BB0" w:rsidRDefault="00793BB0" w:rsidP="00793BB0"/>
    <w:p w:rsidR="00793BB0" w:rsidRDefault="00793BB0" w:rsidP="00793BB0">
      <w:r w:rsidRPr="00953F34">
        <w:rPr>
          <w:b/>
        </w:rPr>
        <w:t>Actors:</w:t>
      </w:r>
      <w:r>
        <w:t xml:space="preserve">  </w:t>
      </w:r>
      <w:r w:rsidR="00B50139">
        <w:t>Data c</w:t>
      </w:r>
      <w:r w:rsidR="000716F7">
        <w:t>onsumer, Client Application (HydroDesktop), Security Service</w:t>
      </w:r>
      <w:r>
        <w:t xml:space="preserve">, </w:t>
      </w:r>
      <w:r w:rsidR="000716F7">
        <w:t>Security Core</w:t>
      </w:r>
    </w:p>
    <w:p w:rsidR="00793BB0" w:rsidRDefault="00793BB0" w:rsidP="00793BB0"/>
    <w:p w:rsidR="00793BB0" w:rsidRPr="006C7757" w:rsidRDefault="00793BB0" w:rsidP="00793BB0">
      <w:r w:rsidRPr="00953F34">
        <w:rPr>
          <w:b/>
        </w:rPr>
        <w:t>Pre-Conditions:</w:t>
      </w:r>
      <w:r>
        <w:t xml:space="preserve">  </w:t>
      </w:r>
      <w:r w:rsidR="00824613">
        <w:t xml:space="preserve">The </w:t>
      </w:r>
      <w:r w:rsidR="00B50139">
        <w:t>data consumer</w:t>
      </w:r>
      <w:r w:rsidR="00824613">
        <w:t xml:space="preserve"> has obtained a valid security certificate from the HIS Central CA.  </w:t>
      </w:r>
      <w:r w:rsidR="000716F7">
        <w:t xml:space="preserve">The </w:t>
      </w:r>
      <w:r w:rsidR="00B50139">
        <w:t>data consumer</w:t>
      </w:r>
      <w:r w:rsidR="000716F7">
        <w:t xml:space="preserve">’s profile already exists in the HydroServer User List.  The protected data resource </w:t>
      </w:r>
      <w:r w:rsidR="00824613">
        <w:t xml:space="preserve">that the </w:t>
      </w:r>
      <w:r w:rsidR="00B50139">
        <w:t>data consumer</w:t>
      </w:r>
      <w:r w:rsidR="00824613">
        <w:t xml:space="preserve"> wishes authorization to access </w:t>
      </w:r>
      <w:r w:rsidR="000716F7">
        <w:t>exists in the HydroServer Resource List.</w:t>
      </w:r>
    </w:p>
    <w:p w:rsidR="00793BB0" w:rsidRPr="00953F34" w:rsidRDefault="00793BB0" w:rsidP="00793BB0">
      <w:pPr>
        <w:rPr>
          <w:b/>
        </w:rPr>
      </w:pPr>
    </w:p>
    <w:p w:rsidR="00793BB0" w:rsidRPr="006C7757" w:rsidRDefault="00793BB0" w:rsidP="00793BB0">
      <w:r w:rsidRPr="00953F34">
        <w:rPr>
          <w:b/>
        </w:rPr>
        <w:t>Triggers</w:t>
      </w:r>
      <w:r>
        <w:rPr>
          <w:b/>
        </w:rPr>
        <w:t>:</w:t>
      </w:r>
      <w:r>
        <w:t xml:space="preserve">  </w:t>
      </w:r>
      <w:r w:rsidR="000716F7">
        <w:t xml:space="preserve">A </w:t>
      </w:r>
      <w:r w:rsidR="00B50139">
        <w:t>data consumer</w:t>
      </w:r>
      <w:r w:rsidR="000716F7">
        <w:t xml:space="preserve"> wishes to be authorized to access a protected data resource on a HydroServer.</w:t>
      </w:r>
    </w:p>
    <w:p w:rsidR="00793BB0" w:rsidRPr="00953F34" w:rsidRDefault="00793BB0" w:rsidP="00793BB0">
      <w:pPr>
        <w:rPr>
          <w:b/>
        </w:rPr>
      </w:pPr>
    </w:p>
    <w:p w:rsidR="00793BB0" w:rsidRPr="006C7757" w:rsidRDefault="00793BB0" w:rsidP="00793BB0">
      <w:r w:rsidRPr="00953F34">
        <w:rPr>
          <w:b/>
        </w:rPr>
        <w:t>Post Conditions</w:t>
      </w:r>
      <w:r>
        <w:rPr>
          <w:b/>
        </w:rPr>
        <w:t>:</w:t>
      </w:r>
      <w:r w:rsidR="000716F7">
        <w:t xml:space="preserve">  An authorization request is queued within the HydroServer Security Database to be acted upon by a HydroServer Administrator.</w:t>
      </w:r>
      <w:r w:rsidR="00B20B59">
        <w:t xml:space="preserve">  An optional notification is sent to the HydroServer Administrator with an alert that new authorization requests are pending.</w:t>
      </w:r>
    </w:p>
    <w:p w:rsidR="00793BB0" w:rsidRPr="00953F34" w:rsidRDefault="00793BB0" w:rsidP="00793BB0">
      <w:pPr>
        <w:rPr>
          <w:b/>
        </w:rPr>
      </w:pPr>
    </w:p>
    <w:p w:rsidR="00793BB0" w:rsidRPr="000716F7" w:rsidRDefault="000716F7" w:rsidP="00793BB0">
      <w:r>
        <w:rPr>
          <w:b/>
        </w:rPr>
        <w:t>Notes:</w:t>
      </w:r>
      <w:r>
        <w:t xml:space="preserve">  None.</w:t>
      </w:r>
    </w:p>
    <w:p w:rsidR="00644CCF" w:rsidRDefault="00644CCF" w:rsidP="00702F86"/>
    <w:p w:rsidR="000716F7" w:rsidRDefault="00B71848" w:rsidP="00702F86">
      <w:r>
        <w:object w:dxaOrig="11427" w:dyaOrig="12116">
          <v:shape id="_x0000_i1026" type="#_x0000_t75" style="width:468pt;height:496.05pt" o:ole="">
            <v:imagedata r:id="rId13" o:title=""/>
          </v:shape>
          <o:OLEObject Type="Embed" ProgID="Visio.Drawing.11" ShapeID="_x0000_i1026" DrawAspect="Content" ObjectID="_1348994812" r:id="rId14"/>
        </w:object>
      </w:r>
    </w:p>
    <w:p w:rsidR="000716F7" w:rsidRDefault="000716F7" w:rsidP="00702F86">
      <w:r w:rsidRPr="000716F7">
        <w:rPr>
          <w:highlight w:val="yellow"/>
        </w:rPr>
        <w:t>Figure XX</w:t>
      </w:r>
      <w:r>
        <w:t xml:space="preserve">.  </w:t>
      </w:r>
      <w:proofErr w:type="gramStart"/>
      <w:r>
        <w:t>Client Requests Authorization for a User Sequence.</w:t>
      </w:r>
      <w:proofErr w:type="gramEnd"/>
    </w:p>
    <w:p w:rsidR="00644CCF" w:rsidRPr="00702F86" w:rsidRDefault="00644CCF" w:rsidP="00702F86"/>
    <w:p w:rsidR="00242078" w:rsidRDefault="00CC1D5F" w:rsidP="00702F86">
      <w:pPr>
        <w:pStyle w:val="Heading2"/>
      </w:pPr>
      <w:r>
        <w:t>3</w:t>
      </w:r>
      <w:r w:rsidR="00242078">
        <w:t>.</w:t>
      </w:r>
      <w:r w:rsidR="00A2329A">
        <w:t>4</w:t>
      </w:r>
      <w:r w:rsidR="00242078">
        <w:t>.</w:t>
      </w:r>
      <w:r w:rsidR="00242078">
        <w:tab/>
        <w:t>Administrator Manages Authorization Requests</w:t>
      </w:r>
    </w:p>
    <w:p w:rsidR="00702F86" w:rsidRDefault="00702F86" w:rsidP="00702F86"/>
    <w:p w:rsidR="00793BB0" w:rsidRDefault="00793BB0" w:rsidP="00793BB0">
      <w:r w:rsidRPr="00953F34">
        <w:rPr>
          <w:b/>
        </w:rPr>
        <w:t>Goal</w:t>
      </w:r>
      <w:r>
        <w:rPr>
          <w:b/>
        </w:rPr>
        <w:t xml:space="preserve">:  </w:t>
      </w:r>
      <w:r>
        <w:t xml:space="preserve">A HydroServer Administrator </w:t>
      </w:r>
      <w:r w:rsidR="00371D7D">
        <w:t xml:space="preserve">approves or denies </w:t>
      </w:r>
      <w:r w:rsidR="00B50139">
        <w:t>data consumer</w:t>
      </w:r>
      <w:r w:rsidR="004015D6">
        <w:t>s</w:t>
      </w:r>
      <w:r w:rsidR="00371D7D">
        <w:t>’ requests</w:t>
      </w:r>
      <w:r w:rsidR="004015D6">
        <w:t xml:space="preserve"> for authorization to access protected data resources on a HydroServer</w:t>
      </w:r>
      <w:r>
        <w:t>.</w:t>
      </w:r>
    </w:p>
    <w:p w:rsidR="00793BB0" w:rsidRDefault="00793BB0" w:rsidP="00793BB0"/>
    <w:p w:rsidR="00793BB0" w:rsidRDefault="00793BB0" w:rsidP="00793BB0">
      <w:r w:rsidRPr="00953F34">
        <w:rPr>
          <w:b/>
        </w:rPr>
        <w:t>Summary:</w:t>
      </w:r>
      <w:r>
        <w:t xml:space="preserve">  </w:t>
      </w:r>
      <w:r w:rsidR="00D2690B">
        <w:t xml:space="preserve">Requests from </w:t>
      </w:r>
      <w:r w:rsidR="00B50139">
        <w:t>data consumer</w:t>
      </w:r>
      <w:r w:rsidR="00D2690B">
        <w:t>s to be authorized to access protected resources on a HydroServer are queued in the Security Database and must be acted upon by a HydroServer Administrator.  The HydroServer Administrator logs into the Admin tool and uses a graphical user interface to review the requests that have been made and approve or deny each one.</w:t>
      </w:r>
    </w:p>
    <w:p w:rsidR="00793BB0" w:rsidRDefault="00793BB0" w:rsidP="00793BB0"/>
    <w:p w:rsidR="00793BB0" w:rsidRDefault="00793BB0" w:rsidP="00793BB0">
      <w:r w:rsidRPr="00953F34">
        <w:rPr>
          <w:b/>
        </w:rPr>
        <w:t>Actors:</w:t>
      </w:r>
      <w:r>
        <w:t xml:space="preserve">  HydroServer Administrator, Admin Tool, </w:t>
      </w:r>
      <w:r w:rsidR="00D2690B">
        <w:t>Security Service, Security Core</w:t>
      </w:r>
    </w:p>
    <w:p w:rsidR="00793BB0" w:rsidRDefault="00793BB0" w:rsidP="00793BB0"/>
    <w:p w:rsidR="00793BB0" w:rsidRPr="006C7757" w:rsidRDefault="00793BB0" w:rsidP="00793BB0">
      <w:r w:rsidRPr="00953F34">
        <w:rPr>
          <w:b/>
        </w:rPr>
        <w:t>Pre-Conditions:</w:t>
      </w:r>
      <w:r>
        <w:t xml:space="preserve">  </w:t>
      </w:r>
      <w:r w:rsidR="00D2690B">
        <w:t xml:space="preserve">Authorization requests from </w:t>
      </w:r>
      <w:r w:rsidR="00B50139">
        <w:t>data consumer</w:t>
      </w:r>
      <w:r w:rsidR="00D2690B">
        <w:t>s have been queued in the Security Database</w:t>
      </w:r>
      <w:r>
        <w:t>.</w:t>
      </w:r>
      <w:r w:rsidR="00D62F09">
        <w:t xml:space="preserve">  An optional notification has been sent to the HydroServer Administrator with an alert that new authorization requests have been queued in the HydroServer Security Database.</w:t>
      </w:r>
    </w:p>
    <w:p w:rsidR="00793BB0" w:rsidRPr="00953F34" w:rsidRDefault="00793BB0" w:rsidP="00793BB0">
      <w:pPr>
        <w:rPr>
          <w:b/>
        </w:rPr>
      </w:pPr>
    </w:p>
    <w:p w:rsidR="00793BB0" w:rsidRPr="006C7757" w:rsidRDefault="00793BB0" w:rsidP="00793BB0">
      <w:r w:rsidRPr="00953F34">
        <w:rPr>
          <w:b/>
        </w:rPr>
        <w:t>Triggers</w:t>
      </w:r>
      <w:r>
        <w:rPr>
          <w:b/>
        </w:rPr>
        <w:t>:</w:t>
      </w:r>
      <w:r>
        <w:t xml:space="preserve">  </w:t>
      </w:r>
      <w:r w:rsidR="00D62F09">
        <w:t>A HydroServer Administrator wishes to respond to pending authorization requests.</w:t>
      </w:r>
    </w:p>
    <w:p w:rsidR="00793BB0" w:rsidRPr="00953F34" w:rsidRDefault="00793BB0" w:rsidP="00793BB0">
      <w:pPr>
        <w:rPr>
          <w:b/>
        </w:rPr>
      </w:pPr>
    </w:p>
    <w:p w:rsidR="00793BB0" w:rsidRPr="006C7757" w:rsidRDefault="00793BB0" w:rsidP="00793BB0">
      <w:r w:rsidRPr="00953F34">
        <w:rPr>
          <w:b/>
        </w:rPr>
        <w:t>Post Conditions</w:t>
      </w:r>
      <w:r>
        <w:rPr>
          <w:b/>
        </w:rPr>
        <w:t>:</w:t>
      </w:r>
      <w:r>
        <w:t xml:space="preserve">  </w:t>
      </w:r>
      <w:r w:rsidR="00D62F09">
        <w:t>Pending authorization requests are removed from the queue as they are approved or denied.  New access control rules are created.</w:t>
      </w:r>
    </w:p>
    <w:p w:rsidR="00793BB0" w:rsidRPr="00953F34" w:rsidRDefault="00793BB0" w:rsidP="00793BB0">
      <w:pPr>
        <w:rPr>
          <w:b/>
        </w:rPr>
      </w:pPr>
    </w:p>
    <w:p w:rsidR="00793BB0" w:rsidRDefault="00831417" w:rsidP="00793BB0">
      <w:r>
        <w:rPr>
          <w:b/>
        </w:rPr>
        <w:t>Notes:</w:t>
      </w:r>
      <w:r>
        <w:t xml:space="preserve">  None.</w:t>
      </w:r>
    </w:p>
    <w:p w:rsidR="00831417" w:rsidRDefault="00831417" w:rsidP="00793BB0"/>
    <w:p w:rsidR="00831417" w:rsidRPr="00831417" w:rsidRDefault="00A648DB" w:rsidP="00793BB0">
      <w:r>
        <w:object w:dxaOrig="10639" w:dyaOrig="15277">
          <v:shape id="_x0000_i1027" type="#_x0000_t75" style="width:429.2pt;height:617.15pt" o:ole="">
            <v:imagedata r:id="rId15" o:title=""/>
          </v:shape>
          <o:OLEObject Type="Embed" ProgID="Visio.Drawing.11" ShapeID="_x0000_i1027" DrawAspect="Content" ObjectID="_1348994813" r:id="rId16"/>
        </w:object>
      </w:r>
    </w:p>
    <w:p w:rsidR="00644CCF" w:rsidRDefault="00831417" w:rsidP="00702F86">
      <w:r>
        <w:t>Figure XX.  Administrator Manages Authorization Requests Sequence Diagram.</w:t>
      </w:r>
    </w:p>
    <w:p w:rsidR="00644CCF" w:rsidRPr="00702F86" w:rsidRDefault="00644CCF" w:rsidP="00702F86"/>
    <w:p w:rsidR="00242078" w:rsidRDefault="00CC1D5F" w:rsidP="00702F86">
      <w:pPr>
        <w:pStyle w:val="Heading2"/>
      </w:pPr>
      <w:r>
        <w:lastRenderedPageBreak/>
        <w:t>3</w:t>
      </w:r>
      <w:r w:rsidR="00242078">
        <w:t>.</w:t>
      </w:r>
      <w:r w:rsidR="00A2329A">
        <w:t>5</w:t>
      </w:r>
      <w:r w:rsidR="00242078">
        <w:t>.</w:t>
      </w:r>
      <w:r w:rsidR="00242078">
        <w:tab/>
        <w:t>Client Gets Metadata for a User</w:t>
      </w:r>
    </w:p>
    <w:p w:rsidR="00702F86" w:rsidRDefault="00702F86" w:rsidP="00702F86"/>
    <w:p w:rsidR="00793BB0" w:rsidRDefault="00793BB0" w:rsidP="00793BB0">
      <w:r w:rsidRPr="00953F34">
        <w:rPr>
          <w:b/>
        </w:rPr>
        <w:t>Goal</w:t>
      </w:r>
      <w:r>
        <w:rPr>
          <w:b/>
        </w:rPr>
        <w:t xml:space="preserve">:  </w:t>
      </w:r>
      <w:r>
        <w:t xml:space="preserve">A </w:t>
      </w:r>
      <w:r w:rsidR="00A648DB">
        <w:t xml:space="preserve">client application, like HydroDesktop, retrieves metadata from a HydroServer for a </w:t>
      </w:r>
      <w:r w:rsidR="00B50139">
        <w:t>data consumer</w:t>
      </w:r>
      <w:r>
        <w:t>.</w:t>
      </w:r>
    </w:p>
    <w:p w:rsidR="00793BB0" w:rsidRDefault="00793BB0" w:rsidP="00793BB0"/>
    <w:p w:rsidR="00793BB0" w:rsidRDefault="00793BB0" w:rsidP="00793BB0">
      <w:r w:rsidRPr="00953F34">
        <w:rPr>
          <w:b/>
        </w:rPr>
        <w:t>Summary:</w:t>
      </w:r>
      <w:r>
        <w:t xml:space="preserve">  </w:t>
      </w:r>
      <w:r w:rsidR="00292CF6">
        <w:t xml:space="preserve">Client applications, like HydroDesktop or the HIS Central metadata harvesters, need the ability to retrieve metadata about data resources hosted on a HydroServer.  Some of the metadata may be protected.  Because of this, client applications must be authenticated and authorized to retrieve metadata records.  In the case that a client application is not authenticated, requests </w:t>
      </w:r>
      <w:r w:rsidR="009E0AD1">
        <w:t xml:space="preserve">for metadata </w:t>
      </w:r>
      <w:r w:rsidR="00292CF6">
        <w:t>will be treated as if they are from an anonymous user and only unprotected metadata will be returned.</w:t>
      </w:r>
    </w:p>
    <w:p w:rsidR="00793BB0" w:rsidRDefault="00793BB0" w:rsidP="00793BB0"/>
    <w:p w:rsidR="00793BB0" w:rsidRDefault="00793BB0" w:rsidP="00793BB0">
      <w:r w:rsidRPr="00953F34">
        <w:rPr>
          <w:b/>
        </w:rPr>
        <w:t>Actors:</w:t>
      </w:r>
      <w:r w:rsidR="00B50139">
        <w:t xml:space="preserve">  Data c</w:t>
      </w:r>
      <w:r w:rsidR="00292CF6">
        <w:t xml:space="preserve">onsumer, Client Application, </w:t>
      </w:r>
      <w:proofErr w:type="spellStart"/>
      <w:r w:rsidR="00292CF6">
        <w:t>WaterOneFlow</w:t>
      </w:r>
      <w:proofErr w:type="spellEnd"/>
      <w:r w:rsidR="00292CF6">
        <w:t xml:space="preserve"> Web Service, Security Core, ODM Database</w:t>
      </w:r>
    </w:p>
    <w:p w:rsidR="00793BB0" w:rsidRDefault="00793BB0" w:rsidP="00793BB0"/>
    <w:p w:rsidR="00793BB0" w:rsidRPr="006C7757" w:rsidRDefault="00793BB0" w:rsidP="00793BB0">
      <w:r w:rsidRPr="00953F34">
        <w:rPr>
          <w:b/>
        </w:rPr>
        <w:t>Pre-Conditions:</w:t>
      </w:r>
      <w:r>
        <w:t xml:space="preserve">  </w:t>
      </w:r>
      <w:r w:rsidR="00824613">
        <w:t xml:space="preserve">The </w:t>
      </w:r>
      <w:r w:rsidR="00B50139">
        <w:t>data consumer</w:t>
      </w:r>
      <w:r w:rsidR="00824613">
        <w:t xml:space="preserve"> has obtained a valid security certificate from the HIS Central CA.  The </w:t>
      </w:r>
      <w:r w:rsidR="00B50139">
        <w:t>data consumer</w:t>
      </w:r>
      <w:r w:rsidR="00824613">
        <w:t xml:space="preserve"> exists in the HydroServer User List.  The </w:t>
      </w:r>
      <w:r w:rsidR="00B50139">
        <w:t>data consumer</w:t>
      </w:r>
      <w:r w:rsidR="00824613">
        <w:t xml:space="preserve"> has been authorized to access the metadata records that have been requested.</w:t>
      </w:r>
    </w:p>
    <w:p w:rsidR="00793BB0" w:rsidRPr="00953F34" w:rsidRDefault="00793BB0" w:rsidP="00793BB0">
      <w:pPr>
        <w:rPr>
          <w:b/>
        </w:rPr>
      </w:pPr>
    </w:p>
    <w:p w:rsidR="00793BB0" w:rsidRPr="006C7757" w:rsidRDefault="00793BB0" w:rsidP="00793BB0">
      <w:r w:rsidRPr="00953F34">
        <w:rPr>
          <w:b/>
        </w:rPr>
        <w:t>Triggers</w:t>
      </w:r>
      <w:r>
        <w:rPr>
          <w:b/>
        </w:rPr>
        <w:t>:</w:t>
      </w:r>
      <w:r>
        <w:t xml:space="preserve">  </w:t>
      </w:r>
      <w:r w:rsidR="00824613">
        <w:t xml:space="preserve">A </w:t>
      </w:r>
      <w:r w:rsidR="00B50139">
        <w:t>data consumer</w:t>
      </w:r>
      <w:r w:rsidR="00824613">
        <w:t xml:space="preserve"> wants to access metadata about data resources hosted on a HydroServer.  The HIS Central Metadata Harvester wants to access metadata about data resources hosted on a HydroServer for the purpose of cataloging the contents of the HydroServer at HIS Central.</w:t>
      </w:r>
    </w:p>
    <w:p w:rsidR="00793BB0" w:rsidRPr="00953F34" w:rsidRDefault="00793BB0" w:rsidP="00793BB0">
      <w:pPr>
        <w:rPr>
          <w:b/>
        </w:rPr>
      </w:pPr>
    </w:p>
    <w:p w:rsidR="00793BB0" w:rsidRPr="006C7757" w:rsidRDefault="00793BB0" w:rsidP="00793BB0">
      <w:r w:rsidRPr="00953F34">
        <w:rPr>
          <w:b/>
        </w:rPr>
        <w:t>Post Conditions</w:t>
      </w:r>
      <w:r>
        <w:rPr>
          <w:b/>
        </w:rPr>
        <w:t>:</w:t>
      </w:r>
      <w:r>
        <w:t xml:space="preserve">  </w:t>
      </w:r>
      <w:r w:rsidR="002D3695">
        <w:t xml:space="preserve">Metadata records are returned to the </w:t>
      </w:r>
      <w:r w:rsidR="00B50139">
        <w:t>data consumer</w:t>
      </w:r>
      <w:r w:rsidR="002D3695">
        <w:t>.</w:t>
      </w:r>
    </w:p>
    <w:p w:rsidR="00793BB0" w:rsidRPr="00953F34" w:rsidRDefault="00793BB0" w:rsidP="00793BB0">
      <w:pPr>
        <w:rPr>
          <w:b/>
        </w:rPr>
      </w:pPr>
    </w:p>
    <w:p w:rsidR="00793BB0" w:rsidRDefault="00342FD1" w:rsidP="00793BB0">
      <w:r>
        <w:rPr>
          <w:b/>
        </w:rPr>
        <w:t>Notes:</w:t>
      </w:r>
      <w:r>
        <w:t xml:space="preserve">  None.</w:t>
      </w:r>
    </w:p>
    <w:p w:rsidR="00342FD1" w:rsidRDefault="00342FD1" w:rsidP="00793BB0"/>
    <w:p w:rsidR="00342FD1" w:rsidRPr="00342FD1" w:rsidRDefault="009E0AD1" w:rsidP="00793BB0">
      <w:r>
        <w:object w:dxaOrig="11311" w:dyaOrig="15165">
          <v:shape id="_x0000_i1028" type="#_x0000_t75" style="width:468.45pt;height:626.95pt" o:ole="">
            <v:imagedata r:id="rId17" o:title=""/>
          </v:shape>
          <o:OLEObject Type="Embed" ProgID="Visio.Drawing.11" ShapeID="_x0000_i1028" DrawAspect="Content" ObjectID="_1348994814" r:id="rId18"/>
        </w:object>
      </w:r>
    </w:p>
    <w:p w:rsidR="00644CCF" w:rsidRDefault="00342FD1" w:rsidP="00702F86">
      <w:r w:rsidRPr="00342FD1">
        <w:rPr>
          <w:highlight w:val="yellow"/>
        </w:rPr>
        <w:lastRenderedPageBreak/>
        <w:t>Figure XX</w:t>
      </w:r>
      <w:r>
        <w:t xml:space="preserve">.  </w:t>
      </w:r>
      <w:proofErr w:type="gramStart"/>
      <w:r>
        <w:t>Client Gets Metadata for a User Sequence Diagram.</w:t>
      </w:r>
      <w:proofErr w:type="gramEnd"/>
    </w:p>
    <w:p w:rsidR="00644CCF" w:rsidRPr="00702F86" w:rsidRDefault="00644CCF" w:rsidP="00702F86"/>
    <w:p w:rsidR="00242078" w:rsidRDefault="00CC1D5F" w:rsidP="00702F86">
      <w:pPr>
        <w:pStyle w:val="Heading2"/>
      </w:pPr>
      <w:r>
        <w:t>3</w:t>
      </w:r>
      <w:r w:rsidR="00A2329A">
        <w:t>.6</w:t>
      </w:r>
      <w:r w:rsidR="00242078">
        <w:t>.</w:t>
      </w:r>
      <w:r w:rsidR="00242078">
        <w:tab/>
        <w:t>Client Gets Data for a User</w:t>
      </w:r>
    </w:p>
    <w:p w:rsidR="00702F86" w:rsidRDefault="00702F86" w:rsidP="00702F86"/>
    <w:p w:rsidR="00793BB0" w:rsidRDefault="00793BB0" w:rsidP="00793BB0">
      <w:r w:rsidRPr="00953F34">
        <w:rPr>
          <w:b/>
        </w:rPr>
        <w:t>Goal</w:t>
      </w:r>
      <w:r>
        <w:rPr>
          <w:b/>
        </w:rPr>
        <w:t xml:space="preserve">:  </w:t>
      </w:r>
      <w:r w:rsidR="009E0AD1">
        <w:t xml:space="preserve">A client application, like HydroDesktop, retrieves data from a HydroServer for a </w:t>
      </w:r>
      <w:r w:rsidR="00B50139">
        <w:t>data consumer</w:t>
      </w:r>
      <w:r w:rsidR="009E0AD1">
        <w:t>.</w:t>
      </w:r>
    </w:p>
    <w:p w:rsidR="00793BB0" w:rsidRDefault="00793BB0" w:rsidP="00793BB0"/>
    <w:p w:rsidR="00793BB0" w:rsidRDefault="00793BB0" w:rsidP="00793BB0">
      <w:r w:rsidRPr="00953F34">
        <w:rPr>
          <w:b/>
        </w:rPr>
        <w:t>Summary:</w:t>
      </w:r>
      <w:r>
        <w:t xml:space="preserve">  </w:t>
      </w:r>
      <w:r w:rsidR="009E0AD1">
        <w:t>Client applications, like HydroDesktop, need the ability to retrieve data resources hosted on a HydroServer.  Some of the data may be protected.  Because of this, client applications must be authenticated and authorized to retrieve data.  In the case that a client application is not authenticated, requests for data will be treated as if they are from an anonymous user and only unprotected data will be returned.</w:t>
      </w:r>
    </w:p>
    <w:p w:rsidR="00793BB0" w:rsidRDefault="00793BB0" w:rsidP="00793BB0"/>
    <w:p w:rsidR="00793BB0" w:rsidRDefault="00793BB0" w:rsidP="00793BB0">
      <w:r w:rsidRPr="00953F34">
        <w:rPr>
          <w:b/>
        </w:rPr>
        <w:t>Actors:</w:t>
      </w:r>
      <w:r>
        <w:t xml:space="preserve">  </w:t>
      </w:r>
      <w:r w:rsidR="00A03DC9">
        <w:t>Dat</w:t>
      </w:r>
      <w:r w:rsidR="00B50139">
        <w:t>a c</w:t>
      </w:r>
      <w:r w:rsidR="00A03DC9">
        <w:t xml:space="preserve">onsumer, Client Application, </w:t>
      </w:r>
      <w:proofErr w:type="spellStart"/>
      <w:r w:rsidR="00A03DC9">
        <w:t>WaterOneFlow</w:t>
      </w:r>
      <w:proofErr w:type="spellEnd"/>
      <w:r w:rsidR="00A03DC9">
        <w:t xml:space="preserve"> Web Service, Security Core, ODM Database</w:t>
      </w:r>
    </w:p>
    <w:p w:rsidR="00793BB0" w:rsidRDefault="00793BB0" w:rsidP="00793BB0"/>
    <w:p w:rsidR="00793BB0" w:rsidRPr="006C7757" w:rsidRDefault="00793BB0" w:rsidP="00793BB0">
      <w:r w:rsidRPr="00953F34">
        <w:rPr>
          <w:b/>
        </w:rPr>
        <w:t>Pre-Conditions:</w:t>
      </w:r>
      <w:r>
        <w:t xml:space="preserve">  </w:t>
      </w:r>
      <w:r w:rsidR="00A03DC9">
        <w:t xml:space="preserve">The </w:t>
      </w:r>
      <w:r w:rsidR="00B50139">
        <w:t>data consumer</w:t>
      </w:r>
      <w:r w:rsidR="00A03DC9">
        <w:t xml:space="preserve"> has obtained a valid security certificate from the HIS Central CA.  The </w:t>
      </w:r>
      <w:r w:rsidR="00B50139">
        <w:t>data consumer</w:t>
      </w:r>
      <w:r w:rsidR="00A03DC9">
        <w:t xml:space="preserve"> exists in the HydroServer User List.  The </w:t>
      </w:r>
      <w:r w:rsidR="00B50139">
        <w:t>data consumer</w:t>
      </w:r>
      <w:r w:rsidR="00A03DC9">
        <w:t xml:space="preserve"> has been authorized to access the data that have been requested.</w:t>
      </w:r>
    </w:p>
    <w:p w:rsidR="00793BB0" w:rsidRPr="00953F34" w:rsidRDefault="00793BB0" w:rsidP="00793BB0">
      <w:pPr>
        <w:rPr>
          <w:b/>
        </w:rPr>
      </w:pPr>
    </w:p>
    <w:p w:rsidR="00793BB0" w:rsidRPr="006C7757" w:rsidRDefault="00793BB0" w:rsidP="00793BB0">
      <w:r w:rsidRPr="00953F34">
        <w:rPr>
          <w:b/>
        </w:rPr>
        <w:t>Triggers</w:t>
      </w:r>
      <w:r>
        <w:rPr>
          <w:b/>
        </w:rPr>
        <w:t>:</w:t>
      </w:r>
      <w:r>
        <w:t xml:space="preserve">  </w:t>
      </w:r>
      <w:r w:rsidR="00A03DC9">
        <w:t>A data consumer wants to access data hosted on a HydroServer.</w:t>
      </w:r>
    </w:p>
    <w:p w:rsidR="00793BB0" w:rsidRPr="00953F34" w:rsidRDefault="00793BB0" w:rsidP="00793BB0">
      <w:pPr>
        <w:rPr>
          <w:b/>
        </w:rPr>
      </w:pPr>
    </w:p>
    <w:p w:rsidR="00793BB0" w:rsidRPr="006C7757" w:rsidRDefault="00793BB0" w:rsidP="00793BB0">
      <w:r w:rsidRPr="00953F34">
        <w:rPr>
          <w:b/>
        </w:rPr>
        <w:t>Post Conditions</w:t>
      </w:r>
      <w:r>
        <w:rPr>
          <w:b/>
        </w:rPr>
        <w:t>:</w:t>
      </w:r>
      <w:r>
        <w:t xml:space="preserve">  </w:t>
      </w:r>
      <w:r w:rsidR="00A03DC9">
        <w:t xml:space="preserve">Data are returned to the </w:t>
      </w:r>
      <w:r w:rsidR="00B50139">
        <w:t>data consumer</w:t>
      </w:r>
      <w:r w:rsidR="00A03DC9">
        <w:t>.</w:t>
      </w:r>
    </w:p>
    <w:p w:rsidR="00793BB0" w:rsidRPr="00953F34" w:rsidRDefault="00793BB0" w:rsidP="00793BB0">
      <w:pPr>
        <w:rPr>
          <w:b/>
        </w:rPr>
      </w:pPr>
    </w:p>
    <w:p w:rsidR="00793BB0" w:rsidRDefault="00B87615" w:rsidP="00793BB0">
      <w:r>
        <w:rPr>
          <w:b/>
        </w:rPr>
        <w:t>Notes:</w:t>
      </w:r>
      <w:r>
        <w:t xml:space="preserve">  None.</w:t>
      </w:r>
    </w:p>
    <w:p w:rsidR="00B87615" w:rsidRDefault="00B87615" w:rsidP="00793BB0"/>
    <w:p w:rsidR="00B87615" w:rsidRDefault="007125DE" w:rsidP="00793BB0">
      <w:r>
        <w:object w:dxaOrig="11666" w:dyaOrig="15590">
          <v:shape id="_x0000_i1029" type="#_x0000_t75" style="width:468pt;height:625.1pt" o:ole="">
            <v:imagedata r:id="rId19" o:title=""/>
          </v:shape>
          <o:OLEObject Type="Embed" ProgID="Visio.Drawing.11" ShapeID="_x0000_i1029" DrawAspect="Content" ObjectID="_1348994815" r:id="rId20"/>
        </w:object>
      </w:r>
    </w:p>
    <w:p w:rsidR="00B87615" w:rsidRPr="00B87615" w:rsidRDefault="00B87615" w:rsidP="00793BB0">
      <w:r w:rsidRPr="00B87615">
        <w:rPr>
          <w:highlight w:val="yellow"/>
        </w:rPr>
        <w:t>Figure XX</w:t>
      </w:r>
      <w:r>
        <w:t>.  Client Gets Data for a User Sequence Diagram.</w:t>
      </w:r>
    </w:p>
    <w:p w:rsidR="00644CCF" w:rsidRDefault="00644CCF" w:rsidP="00702F86"/>
    <w:p w:rsidR="00A2329A" w:rsidRDefault="00CC1D5F" w:rsidP="00A2329A">
      <w:pPr>
        <w:pStyle w:val="Heading2"/>
      </w:pPr>
      <w:r>
        <w:t>3</w:t>
      </w:r>
      <w:r w:rsidR="00A2329A">
        <w:t>.7.</w:t>
      </w:r>
      <w:r w:rsidR="00A2329A">
        <w:tab/>
        <w:t>Security Authenticate User</w:t>
      </w:r>
    </w:p>
    <w:p w:rsidR="00A2329A" w:rsidRDefault="00A2329A" w:rsidP="00A2329A"/>
    <w:p w:rsidR="00A2329A" w:rsidRDefault="00A2329A" w:rsidP="00A2329A">
      <w:r w:rsidRPr="00953F34">
        <w:rPr>
          <w:b/>
        </w:rPr>
        <w:t>Goal</w:t>
      </w:r>
      <w:r>
        <w:rPr>
          <w:b/>
        </w:rPr>
        <w:t xml:space="preserve">:  </w:t>
      </w:r>
      <w:r w:rsidR="007125DE">
        <w:t xml:space="preserve">A HydroServer </w:t>
      </w:r>
      <w:r w:rsidR="006144EA">
        <w:t xml:space="preserve">service </w:t>
      </w:r>
      <w:r w:rsidR="007125DE">
        <w:t xml:space="preserve">determines the identity of a </w:t>
      </w:r>
      <w:r w:rsidR="00B50139">
        <w:t>data consumer</w:t>
      </w:r>
      <w:r w:rsidR="007125DE">
        <w:t xml:space="preserve"> that has made a</w:t>
      </w:r>
      <w:r w:rsidR="002D3D61">
        <w:t xml:space="preserve"> data access</w:t>
      </w:r>
      <w:r w:rsidR="007125DE">
        <w:t xml:space="preserve"> request.</w:t>
      </w:r>
    </w:p>
    <w:p w:rsidR="00A2329A" w:rsidRDefault="00A2329A" w:rsidP="00A2329A"/>
    <w:p w:rsidR="00A2329A" w:rsidRDefault="00A2329A" w:rsidP="00A2329A">
      <w:r w:rsidRPr="00953F34">
        <w:rPr>
          <w:b/>
        </w:rPr>
        <w:t>Summary:</w:t>
      </w:r>
      <w:r>
        <w:t xml:space="preserve">  </w:t>
      </w:r>
      <w:r w:rsidR="003A7121">
        <w:t>S</w:t>
      </w:r>
      <w:r w:rsidR="009E1E49">
        <w:t>ervices on a</w:t>
      </w:r>
      <w:r w:rsidR="007125DE">
        <w:t xml:space="preserve"> HydroServer </w:t>
      </w:r>
      <w:r w:rsidR="009E1E49">
        <w:t xml:space="preserve">(e.g., </w:t>
      </w:r>
      <w:proofErr w:type="spellStart"/>
      <w:r w:rsidR="009E1E49">
        <w:t>WaterOneFlow</w:t>
      </w:r>
      <w:proofErr w:type="spellEnd"/>
      <w:r w:rsidR="009E1E49">
        <w:t xml:space="preserve">) </w:t>
      </w:r>
      <w:r w:rsidR="007125DE">
        <w:t xml:space="preserve">must have the ability to determine the identity of the </w:t>
      </w:r>
      <w:r w:rsidR="00B50139">
        <w:t>data consumer</w:t>
      </w:r>
      <w:r w:rsidR="007125DE">
        <w:t xml:space="preserve"> that </w:t>
      </w:r>
      <w:r w:rsidR="009E1E49">
        <w:t>issued</w:t>
      </w:r>
      <w:r w:rsidR="007125DE">
        <w:t xml:space="preserve"> a request to access data or metadata.  In the case that a request is not authenticated, it will be treated as if it is from an anonymous user and only unprotected data and/or metadata will be returned.</w:t>
      </w:r>
    </w:p>
    <w:p w:rsidR="00A2329A" w:rsidRDefault="00A2329A" w:rsidP="00A2329A"/>
    <w:p w:rsidR="00A2329A" w:rsidRDefault="00A2329A" w:rsidP="00A2329A">
      <w:r w:rsidRPr="00953F34">
        <w:rPr>
          <w:b/>
        </w:rPr>
        <w:t>Actors:</w:t>
      </w:r>
      <w:r w:rsidR="009E1E49">
        <w:t xml:space="preserve">  </w:t>
      </w:r>
      <w:proofErr w:type="spellStart"/>
      <w:r w:rsidR="009E1E49">
        <w:t>WaterOneFlow</w:t>
      </w:r>
      <w:proofErr w:type="spellEnd"/>
      <w:r w:rsidR="009E1E49">
        <w:t xml:space="preserve"> web service (or other HydroServer Service)</w:t>
      </w:r>
      <w:r>
        <w:t xml:space="preserve">, </w:t>
      </w:r>
      <w:r w:rsidR="009E1E49">
        <w:t>Security Core</w:t>
      </w:r>
    </w:p>
    <w:p w:rsidR="00A2329A" w:rsidRDefault="00A2329A" w:rsidP="00A2329A"/>
    <w:p w:rsidR="00A2329A" w:rsidRPr="006C7757" w:rsidRDefault="00A2329A" w:rsidP="00A2329A">
      <w:r w:rsidRPr="00953F34">
        <w:rPr>
          <w:b/>
        </w:rPr>
        <w:t>Pre-Conditions:</w:t>
      </w:r>
      <w:r>
        <w:t xml:space="preserve">  </w:t>
      </w:r>
      <w:r w:rsidR="009E1E49">
        <w:t xml:space="preserve">A data access request has been made – e.g., a Get request to a </w:t>
      </w:r>
      <w:proofErr w:type="spellStart"/>
      <w:r w:rsidR="009E1E49">
        <w:t>WaterOneFlow</w:t>
      </w:r>
      <w:proofErr w:type="spellEnd"/>
      <w:r w:rsidR="009E1E49">
        <w:t xml:space="preserve"> Web Service</w:t>
      </w:r>
      <w:r>
        <w:t>.</w:t>
      </w:r>
    </w:p>
    <w:p w:rsidR="00A2329A" w:rsidRPr="00953F34" w:rsidRDefault="00A2329A" w:rsidP="00A2329A">
      <w:pPr>
        <w:rPr>
          <w:b/>
        </w:rPr>
      </w:pPr>
    </w:p>
    <w:p w:rsidR="00A2329A" w:rsidRPr="006C7757" w:rsidRDefault="00A2329A" w:rsidP="00A2329A">
      <w:r w:rsidRPr="00953F34">
        <w:rPr>
          <w:b/>
        </w:rPr>
        <w:t>Triggers</w:t>
      </w:r>
      <w:r>
        <w:rPr>
          <w:b/>
        </w:rPr>
        <w:t>:</w:t>
      </w:r>
      <w:r>
        <w:t xml:space="preserve">  </w:t>
      </w:r>
      <w:r w:rsidR="009E1E49">
        <w:t xml:space="preserve">A </w:t>
      </w:r>
      <w:r w:rsidR="002D3D61">
        <w:t xml:space="preserve">data access request has been made – e.g., a Get request to a </w:t>
      </w:r>
      <w:proofErr w:type="spellStart"/>
      <w:r w:rsidR="002D3D61">
        <w:t>WaterOneFlow</w:t>
      </w:r>
      <w:proofErr w:type="spellEnd"/>
      <w:r w:rsidR="002D3D61">
        <w:t xml:space="preserve"> Web service.</w:t>
      </w:r>
    </w:p>
    <w:p w:rsidR="00A2329A" w:rsidRPr="00953F34" w:rsidRDefault="00A2329A" w:rsidP="00A2329A">
      <w:pPr>
        <w:rPr>
          <w:b/>
        </w:rPr>
      </w:pPr>
    </w:p>
    <w:p w:rsidR="00A2329A" w:rsidRPr="006C7757" w:rsidRDefault="00A2329A" w:rsidP="00A2329A">
      <w:r w:rsidRPr="00953F34">
        <w:rPr>
          <w:b/>
        </w:rPr>
        <w:t>Post Conditions</w:t>
      </w:r>
      <w:r>
        <w:rPr>
          <w:b/>
        </w:rPr>
        <w:t>:</w:t>
      </w:r>
      <w:r w:rsidR="002D3D61">
        <w:t xml:space="preserve">  A </w:t>
      </w:r>
      <w:proofErr w:type="spellStart"/>
      <w:r w:rsidR="002D3D61">
        <w:t>UserInformationList</w:t>
      </w:r>
      <w:proofErr w:type="spellEnd"/>
      <w:r w:rsidR="002D3D61">
        <w:t xml:space="preserve"> is sent back to the calling service that contains the user’s ID and profile information.</w:t>
      </w:r>
    </w:p>
    <w:p w:rsidR="00A2329A" w:rsidRPr="00953F34" w:rsidRDefault="00A2329A" w:rsidP="00A2329A">
      <w:pPr>
        <w:rPr>
          <w:b/>
        </w:rPr>
      </w:pPr>
    </w:p>
    <w:p w:rsidR="00A2329A" w:rsidRDefault="002D3D61" w:rsidP="00A2329A">
      <w:r>
        <w:rPr>
          <w:b/>
        </w:rPr>
        <w:t>Notes:</w:t>
      </w:r>
      <w:r>
        <w:t xml:space="preserve">  None.</w:t>
      </w:r>
    </w:p>
    <w:p w:rsidR="002D3D61" w:rsidRDefault="002D3D61" w:rsidP="00A2329A"/>
    <w:p w:rsidR="002D3D61" w:rsidRDefault="002D3D61" w:rsidP="00A2329A">
      <w:r>
        <w:object w:dxaOrig="11306" w:dyaOrig="15165">
          <v:shape id="_x0000_i1030" type="#_x0000_t75" style="width:467.05pt;height:626.95pt" o:ole="">
            <v:imagedata r:id="rId21" o:title=""/>
          </v:shape>
          <o:OLEObject Type="Embed" ProgID="Visio.Drawing.11" ShapeID="_x0000_i1030" DrawAspect="Content" ObjectID="_1348994816" r:id="rId22"/>
        </w:object>
      </w:r>
    </w:p>
    <w:p w:rsidR="002D3D61" w:rsidRPr="002D3D61" w:rsidRDefault="002D3D61" w:rsidP="00A2329A">
      <w:r w:rsidRPr="002D3D61">
        <w:rPr>
          <w:highlight w:val="yellow"/>
        </w:rPr>
        <w:t>Figure XX</w:t>
      </w:r>
      <w:r>
        <w:t>.  Security Authenticate User Sequence Diagram.</w:t>
      </w:r>
    </w:p>
    <w:p w:rsidR="00A2329A" w:rsidRDefault="00A2329A" w:rsidP="00A2329A"/>
    <w:p w:rsidR="00A2329A" w:rsidRDefault="00CC1D5F" w:rsidP="00A2329A">
      <w:pPr>
        <w:pStyle w:val="Heading2"/>
      </w:pPr>
      <w:r>
        <w:t>3</w:t>
      </w:r>
      <w:r w:rsidR="00A2329A">
        <w:t>.8.</w:t>
      </w:r>
      <w:r w:rsidR="00A2329A">
        <w:tab/>
        <w:t>Security Resolve Resources</w:t>
      </w:r>
    </w:p>
    <w:p w:rsidR="00A2329A" w:rsidRDefault="00A2329A" w:rsidP="00A2329A"/>
    <w:p w:rsidR="00A2329A" w:rsidRDefault="00A2329A" w:rsidP="00A2329A">
      <w:r w:rsidRPr="00953F34">
        <w:rPr>
          <w:b/>
        </w:rPr>
        <w:t>Goal</w:t>
      </w:r>
      <w:r>
        <w:rPr>
          <w:b/>
        </w:rPr>
        <w:t xml:space="preserve">:  </w:t>
      </w:r>
      <w:r w:rsidR="006144EA">
        <w:t xml:space="preserve">A HydroServer service determines which specific data resources have been requested from the query parameters passed to the data access service (e.g., a </w:t>
      </w:r>
      <w:proofErr w:type="spellStart"/>
      <w:r w:rsidR="006144EA">
        <w:t>WaterOneFlow</w:t>
      </w:r>
      <w:proofErr w:type="spellEnd"/>
      <w:r w:rsidR="006144EA">
        <w:t xml:space="preserve"> Get method).</w:t>
      </w:r>
    </w:p>
    <w:p w:rsidR="00A2329A" w:rsidRDefault="00A2329A" w:rsidP="00A2329A"/>
    <w:p w:rsidR="00A2329A" w:rsidRDefault="00A2329A" w:rsidP="00A2329A">
      <w:r w:rsidRPr="00953F34">
        <w:rPr>
          <w:b/>
        </w:rPr>
        <w:t>Summary:</w:t>
      </w:r>
      <w:r>
        <w:t xml:space="preserve">  </w:t>
      </w:r>
      <w:r w:rsidR="00394C37" w:rsidRPr="00394C37">
        <w:t xml:space="preserve">Access control rules </w:t>
      </w:r>
      <w:r w:rsidR="00394C37">
        <w:t xml:space="preserve">for time series of hydrologic time series hosted </w:t>
      </w:r>
      <w:r w:rsidR="00394C37" w:rsidRPr="00394C37">
        <w:t xml:space="preserve">on a HydroServer are set at the Data Series level.  </w:t>
      </w:r>
      <w:r w:rsidR="00394C37">
        <w:t xml:space="preserve">Because </w:t>
      </w:r>
      <w:proofErr w:type="spellStart"/>
      <w:r w:rsidR="00394C37">
        <w:t>WaterOneFlow</w:t>
      </w:r>
      <w:proofErr w:type="spellEnd"/>
      <w:r w:rsidR="00394C37">
        <w:t xml:space="preserve"> Web Se</w:t>
      </w:r>
      <w:r w:rsidR="003A4DBD">
        <w:t>rvices will allow for multiple D</w:t>
      </w:r>
      <w:r w:rsidR="00394C37">
        <w:t xml:space="preserve">ata Series to be returned with one </w:t>
      </w:r>
      <w:proofErr w:type="spellStart"/>
      <w:r w:rsidR="00394C37">
        <w:t>GetValues</w:t>
      </w:r>
      <w:proofErr w:type="spellEnd"/>
      <w:r w:rsidR="00394C37">
        <w:t xml:space="preserve"> call, the </w:t>
      </w:r>
      <w:proofErr w:type="spellStart"/>
      <w:r w:rsidR="00394C37">
        <w:t>WaterOneFlow</w:t>
      </w:r>
      <w:proofErr w:type="spellEnd"/>
      <w:r w:rsidR="00394C37">
        <w:t xml:space="preserve"> Web Services require a method for resolving which specific data series match the query parameters that a </w:t>
      </w:r>
      <w:r w:rsidR="00B50139">
        <w:t>data consumer</w:t>
      </w:r>
      <w:r w:rsidR="00394C37">
        <w:t xml:space="preserve"> has passed to the </w:t>
      </w:r>
      <w:proofErr w:type="spellStart"/>
      <w:r w:rsidR="00394C37">
        <w:t>WaterOneFlow</w:t>
      </w:r>
      <w:proofErr w:type="spellEnd"/>
      <w:r w:rsidR="00394C37">
        <w:t xml:space="preserve"> </w:t>
      </w:r>
      <w:proofErr w:type="spellStart"/>
      <w:r w:rsidR="00394C37">
        <w:t>GetValues</w:t>
      </w:r>
      <w:proofErr w:type="spellEnd"/>
      <w:r w:rsidR="00394C37">
        <w:t xml:space="preserve"> method.  Once a list of series has been resolved, the </w:t>
      </w:r>
      <w:proofErr w:type="spellStart"/>
      <w:r w:rsidR="00394C37">
        <w:t>WaterOneFlow</w:t>
      </w:r>
      <w:proofErr w:type="spellEnd"/>
      <w:r w:rsidR="00394C37">
        <w:t xml:space="preserve"> service can then test each series to see if the </w:t>
      </w:r>
      <w:r w:rsidR="00B50139">
        <w:t>data consumer</w:t>
      </w:r>
      <w:r w:rsidR="00394C37">
        <w:t xml:space="preserve"> is authorized and only return the ones that the </w:t>
      </w:r>
      <w:r w:rsidR="00B50139">
        <w:t>data consumer</w:t>
      </w:r>
      <w:r w:rsidR="00394C37">
        <w:t xml:space="preserve"> is authorized to access.  A similar situation exists with the </w:t>
      </w:r>
      <w:proofErr w:type="spellStart"/>
      <w:r w:rsidR="00394C37">
        <w:t>WaterOneFlow</w:t>
      </w:r>
      <w:proofErr w:type="spellEnd"/>
      <w:r w:rsidR="00394C37">
        <w:t xml:space="preserve"> metadata methods, where a single web service method call </w:t>
      </w:r>
      <w:r w:rsidR="00B16DE7">
        <w:t>can</w:t>
      </w:r>
      <w:r w:rsidR="00394C37">
        <w:t xml:space="preserve"> return many metadata records.  </w:t>
      </w:r>
    </w:p>
    <w:p w:rsidR="00A2329A" w:rsidRDefault="00A2329A" w:rsidP="00A2329A"/>
    <w:p w:rsidR="00A2329A" w:rsidRDefault="00A2329A" w:rsidP="00A2329A">
      <w:r w:rsidRPr="00953F34">
        <w:rPr>
          <w:b/>
        </w:rPr>
        <w:t>Actors:</w:t>
      </w:r>
      <w:r>
        <w:t xml:space="preserve">  </w:t>
      </w:r>
      <w:proofErr w:type="spellStart"/>
      <w:r w:rsidR="00B16DE7" w:rsidRPr="00B16DE7">
        <w:t>WaterOneFlow</w:t>
      </w:r>
      <w:proofErr w:type="spellEnd"/>
      <w:r w:rsidR="00B16DE7" w:rsidRPr="00B16DE7">
        <w:t xml:space="preserve"> web service (or other HydroServer Service), Security Core</w:t>
      </w:r>
    </w:p>
    <w:p w:rsidR="00A2329A" w:rsidRDefault="00A2329A" w:rsidP="00A2329A"/>
    <w:p w:rsidR="00A2329A" w:rsidRPr="006C7757" w:rsidRDefault="00A2329A" w:rsidP="00A2329A">
      <w:r w:rsidRPr="00953F34">
        <w:rPr>
          <w:b/>
        </w:rPr>
        <w:t>Pre-Conditions:</w:t>
      </w:r>
      <w:r w:rsidR="00B16DE7">
        <w:t xml:space="preserve">  A data or metadata access request has been made.</w:t>
      </w:r>
    </w:p>
    <w:p w:rsidR="00A2329A" w:rsidRPr="00953F34" w:rsidRDefault="00A2329A" w:rsidP="00A2329A">
      <w:pPr>
        <w:rPr>
          <w:b/>
        </w:rPr>
      </w:pPr>
    </w:p>
    <w:p w:rsidR="00A2329A" w:rsidRPr="006C7757" w:rsidRDefault="00A2329A" w:rsidP="00A2329A">
      <w:r w:rsidRPr="00953F34">
        <w:rPr>
          <w:b/>
        </w:rPr>
        <w:t>Triggers</w:t>
      </w:r>
      <w:r>
        <w:rPr>
          <w:b/>
        </w:rPr>
        <w:t>:</w:t>
      </w:r>
      <w:r>
        <w:t xml:space="preserve">  </w:t>
      </w:r>
      <w:r w:rsidR="00B16DE7">
        <w:t>A data or metadata access request has been made</w:t>
      </w:r>
      <w:r>
        <w:t>.</w:t>
      </w:r>
    </w:p>
    <w:p w:rsidR="00A2329A" w:rsidRPr="00953F34" w:rsidRDefault="00A2329A" w:rsidP="00A2329A">
      <w:pPr>
        <w:rPr>
          <w:b/>
        </w:rPr>
      </w:pPr>
    </w:p>
    <w:p w:rsidR="00A2329A" w:rsidRPr="006C7757" w:rsidRDefault="00A2329A" w:rsidP="00A2329A">
      <w:r w:rsidRPr="00953F34">
        <w:rPr>
          <w:b/>
        </w:rPr>
        <w:t>Post Conditions</w:t>
      </w:r>
      <w:r>
        <w:rPr>
          <w:b/>
        </w:rPr>
        <w:t>:</w:t>
      </w:r>
      <w:r w:rsidR="00B16DE7">
        <w:t xml:space="preserve">  A list of HydroServer data resources matching the request’s query parameters is returned to the calling service.</w:t>
      </w:r>
    </w:p>
    <w:p w:rsidR="00A2329A" w:rsidRPr="00953F34" w:rsidRDefault="00A2329A" w:rsidP="00A2329A">
      <w:pPr>
        <w:rPr>
          <w:b/>
        </w:rPr>
      </w:pPr>
    </w:p>
    <w:p w:rsidR="00A2329A" w:rsidRDefault="00A938CE" w:rsidP="00A2329A">
      <w:r>
        <w:rPr>
          <w:b/>
        </w:rPr>
        <w:t>Notes:</w:t>
      </w:r>
      <w:r>
        <w:t xml:space="preserve">  None.</w:t>
      </w:r>
    </w:p>
    <w:p w:rsidR="00A938CE" w:rsidRDefault="00A938CE" w:rsidP="00A2329A"/>
    <w:p w:rsidR="00A938CE" w:rsidRDefault="008B0B3D" w:rsidP="00A2329A">
      <w:r>
        <w:object w:dxaOrig="11342" w:dyaOrig="15165">
          <v:shape id="_x0000_i1032" type="#_x0000_t75" style="width:468pt;height:625.55pt" o:ole="">
            <v:imagedata r:id="rId23" o:title=""/>
          </v:shape>
          <o:OLEObject Type="Embed" ProgID="Visio.Drawing.11" ShapeID="_x0000_i1032" DrawAspect="Content" ObjectID="_1348994817" r:id="rId24"/>
        </w:object>
      </w:r>
    </w:p>
    <w:p w:rsidR="00A938CE" w:rsidRPr="00A938CE" w:rsidRDefault="00A938CE" w:rsidP="00A2329A">
      <w:r>
        <w:t xml:space="preserve">Figure XX.  </w:t>
      </w:r>
      <w:proofErr w:type="gramStart"/>
      <w:r>
        <w:t>Security Resolve Resources Sequence Diagram.</w:t>
      </w:r>
      <w:proofErr w:type="gramEnd"/>
    </w:p>
    <w:p w:rsidR="00A2329A" w:rsidRDefault="00A2329A" w:rsidP="00A2329A"/>
    <w:p w:rsidR="00A2329A" w:rsidRDefault="00CC1D5F" w:rsidP="00A2329A">
      <w:pPr>
        <w:pStyle w:val="Heading2"/>
      </w:pPr>
      <w:r>
        <w:t>3</w:t>
      </w:r>
      <w:r w:rsidR="00A2329A">
        <w:t>.9.</w:t>
      </w:r>
      <w:r w:rsidR="00A2329A">
        <w:tab/>
        <w:t>Security Authorize Request</w:t>
      </w:r>
    </w:p>
    <w:p w:rsidR="00A2329A" w:rsidRDefault="00A2329A" w:rsidP="00A2329A"/>
    <w:p w:rsidR="00A2329A" w:rsidRDefault="00A2329A" w:rsidP="00A2329A">
      <w:r w:rsidRPr="00953F34">
        <w:rPr>
          <w:b/>
        </w:rPr>
        <w:t>Goal</w:t>
      </w:r>
      <w:r>
        <w:rPr>
          <w:b/>
        </w:rPr>
        <w:t xml:space="preserve">:  </w:t>
      </w:r>
      <w:r w:rsidR="008868C6">
        <w:t>A HydroServer service</w:t>
      </w:r>
      <w:r w:rsidR="00C111B4">
        <w:t xml:space="preserve"> (e.g., </w:t>
      </w:r>
      <w:proofErr w:type="spellStart"/>
      <w:r w:rsidR="00C111B4">
        <w:t>WaterOneFlow</w:t>
      </w:r>
      <w:proofErr w:type="spellEnd"/>
      <w:r w:rsidR="00C111B4">
        <w:t>)</w:t>
      </w:r>
      <w:r w:rsidR="008868C6">
        <w:t xml:space="preserve"> determines whether a </w:t>
      </w:r>
      <w:r w:rsidR="00B50139">
        <w:t>data consumer</w:t>
      </w:r>
      <w:r w:rsidR="008868C6">
        <w:t xml:space="preserve"> is authorized to access a specific data re</w:t>
      </w:r>
      <w:r w:rsidR="00C111B4">
        <w:t>source</w:t>
      </w:r>
      <w:r w:rsidR="008868C6">
        <w:t>.</w:t>
      </w:r>
    </w:p>
    <w:p w:rsidR="00A2329A" w:rsidRDefault="00A2329A" w:rsidP="00A2329A"/>
    <w:p w:rsidR="00A2329A" w:rsidRDefault="00A2329A" w:rsidP="00A2329A">
      <w:r w:rsidRPr="00953F34">
        <w:rPr>
          <w:b/>
        </w:rPr>
        <w:t>Summary:</w:t>
      </w:r>
      <w:r>
        <w:t xml:space="preserve">  </w:t>
      </w:r>
      <w:r w:rsidR="00C6002E">
        <w:t xml:space="preserve">When a data access request is received by a HydroServer service (e.g., a </w:t>
      </w:r>
      <w:proofErr w:type="spellStart"/>
      <w:r w:rsidR="00C6002E">
        <w:t>WaterOneFlow</w:t>
      </w:r>
      <w:proofErr w:type="spellEnd"/>
      <w:r w:rsidR="00C6002E">
        <w:t xml:space="preserve"> </w:t>
      </w:r>
      <w:proofErr w:type="spellStart"/>
      <w:r w:rsidR="00C6002E">
        <w:t>GetValues</w:t>
      </w:r>
      <w:proofErr w:type="spellEnd"/>
      <w:r w:rsidR="00C6002E">
        <w:t xml:space="preserve"> request), the service needs the capability to determine whether the </w:t>
      </w:r>
      <w:r w:rsidR="00B50139">
        <w:t>data consumer</w:t>
      </w:r>
      <w:r w:rsidR="00C6002E">
        <w:t xml:space="preserve"> is authorized to access the data.  The same is true of metadata.</w:t>
      </w:r>
    </w:p>
    <w:p w:rsidR="00A2329A" w:rsidRDefault="00A2329A" w:rsidP="00A2329A"/>
    <w:p w:rsidR="00A2329A" w:rsidRDefault="00A2329A" w:rsidP="00A2329A">
      <w:r w:rsidRPr="00953F34">
        <w:rPr>
          <w:b/>
        </w:rPr>
        <w:t>Actors:</w:t>
      </w:r>
      <w:r>
        <w:t xml:space="preserve">  </w:t>
      </w:r>
      <w:proofErr w:type="spellStart"/>
      <w:r w:rsidR="00C6002E" w:rsidRPr="00C6002E">
        <w:t>WaterOneFlow</w:t>
      </w:r>
      <w:proofErr w:type="spellEnd"/>
      <w:r w:rsidR="00C6002E" w:rsidRPr="00C6002E">
        <w:t xml:space="preserve"> web service (or other HydroServer Service), Security Core</w:t>
      </w:r>
    </w:p>
    <w:p w:rsidR="00A2329A" w:rsidRDefault="00A2329A" w:rsidP="00A2329A"/>
    <w:p w:rsidR="00A2329A" w:rsidRPr="006C7757" w:rsidRDefault="00A2329A" w:rsidP="00A2329A">
      <w:r w:rsidRPr="00953F34">
        <w:rPr>
          <w:b/>
        </w:rPr>
        <w:t>Pre-Conditions:</w:t>
      </w:r>
      <w:r>
        <w:t xml:space="preserve">  </w:t>
      </w:r>
      <w:r w:rsidR="00DA4DBA">
        <w:t>A data or metadata access request has been made.</w:t>
      </w:r>
    </w:p>
    <w:p w:rsidR="00A2329A" w:rsidRPr="00953F34" w:rsidRDefault="00A2329A" w:rsidP="00A2329A">
      <w:pPr>
        <w:rPr>
          <w:b/>
        </w:rPr>
      </w:pPr>
    </w:p>
    <w:p w:rsidR="00A2329A" w:rsidRPr="006C7757" w:rsidRDefault="00A2329A" w:rsidP="00A2329A">
      <w:r w:rsidRPr="00953F34">
        <w:rPr>
          <w:b/>
        </w:rPr>
        <w:t>Triggers</w:t>
      </w:r>
      <w:r>
        <w:rPr>
          <w:b/>
        </w:rPr>
        <w:t>:</w:t>
      </w:r>
      <w:r>
        <w:t xml:space="preserve">  </w:t>
      </w:r>
      <w:r w:rsidR="00DA4DBA">
        <w:t>A data or metadata access request has been made.</w:t>
      </w:r>
    </w:p>
    <w:p w:rsidR="00A2329A" w:rsidRPr="00953F34" w:rsidRDefault="00A2329A" w:rsidP="00A2329A">
      <w:pPr>
        <w:rPr>
          <w:b/>
        </w:rPr>
      </w:pPr>
    </w:p>
    <w:p w:rsidR="00A2329A" w:rsidRPr="006C7757" w:rsidRDefault="00A2329A" w:rsidP="00A2329A">
      <w:r w:rsidRPr="00953F34">
        <w:rPr>
          <w:b/>
        </w:rPr>
        <w:t>Post Conditions</w:t>
      </w:r>
      <w:r>
        <w:rPr>
          <w:b/>
        </w:rPr>
        <w:t>:</w:t>
      </w:r>
      <w:r>
        <w:t xml:space="preserve">  </w:t>
      </w:r>
      <w:r w:rsidR="00DA4DBA">
        <w:t>True (Authorized) or False (Not Authorized).</w:t>
      </w:r>
    </w:p>
    <w:p w:rsidR="00A2329A" w:rsidRPr="00953F34" w:rsidRDefault="00A2329A" w:rsidP="00A2329A">
      <w:pPr>
        <w:rPr>
          <w:b/>
        </w:rPr>
      </w:pPr>
    </w:p>
    <w:p w:rsidR="00A2329A" w:rsidRDefault="00C6002E" w:rsidP="00A2329A">
      <w:r>
        <w:rPr>
          <w:b/>
        </w:rPr>
        <w:t>Notes:</w:t>
      </w:r>
      <w:r>
        <w:t xml:space="preserve">  None.</w:t>
      </w:r>
    </w:p>
    <w:p w:rsidR="00C6002E" w:rsidRDefault="00C6002E" w:rsidP="00A2329A"/>
    <w:p w:rsidR="00C6002E" w:rsidRDefault="00C349D3" w:rsidP="00A2329A">
      <w:r>
        <w:object w:dxaOrig="10766" w:dyaOrig="14813">
          <v:shape id="_x0000_i1031" type="#_x0000_t75" style="width:468pt;height:643.8pt" o:ole="">
            <v:imagedata r:id="rId25" o:title=""/>
          </v:shape>
          <o:OLEObject Type="Embed" ProgID="Visio.Drawing.11" ShapeID="_x0000_i1031" DrawAspect="Content" ObjectID="_1348994818" r:id="rId26"/>
        </w:object>
      </w:r>
    </w:p>
    <w:p w:rsidR="00A2329A" w:rsidRDefault="00C6002E" w:rsidP="00702F86">
      <w:r>
        <w:lastRenderedPageBreak/>
        <w:t>Figure XX.  Security Authorize Request Sequence Diagram.</w:t>
      </w:r>
    </w:p>
    <w:p w:rsidR="00644CCF" w:rsidRPr="00702F86" w:rsidRDefault="00644CCF" w:rsidP="00702F86"/>
    <w:p w:rsidR="00242078" w:rsidRDefault="00CC1D5F" w:rsidP="00242078">
      <w:pPr>
        <w:pStyle w:val="Heading1"/>
      </w:pPr>
      <w:r>
        <w:t>4</w:t>
      </w:r>
      <w:r w:rsidR="00242078">
        <w:t>.</w:t>
      </w:r>
      <w:r w:rsidR="00242078">
        <w:tab/>
        <w:t>Application Programming Interfaces</w:t>
      </w:r>
    </w:p>
    <w:p w:rsidR="006D64C4" w:rsidRDefault="006D64C4"/>
    <w:p w:rsidR="0007135E" w:rsidRDefault="00702F86">
      <w:r>
        <w:t>This section details the Application Programming</w:t>
      </w:r>
      <w:r w:rsidR="000A5238">
        <w:t xml:space="preserve"> Interfaces (APIs) that are either part of or use the HydroServer security and data access control functionality</w:t>
      </w:r>
      <w:r>
        <w:t xml:space="preserve">.  </w:t>
      </w:r>
      <w:r w:rsidR="009E5788">
        <w:t>I</w:t>
      </w:r>
      <w:r>
        <w:t>nterfaces that may be used internall</w:t>
      </w:r>
      <w:r w:rsidR="00D850C5">
        <w:t>y within each of the following</w:t>
      </w:r>
      <w:r>
        <w:t xml:space="preserve"> components</w:t>
      </w:r>
      <w:r w:rsidR="009E5788">
        <w:t xml:space="preserve"> are not described.</w:t>
      </w:r>
    </w:p>
    <w:p w:rsidR="0007135E" w:rsidRDefault="0007135E"/>
    <w:p w:rsidR="0007135E" w:rsidRDefault="00CC1D5F" w:rsidP="0007135E">
      <w:pPr>
        <w:pStyle w:val="Heading2"/>
      </w:pPr>
      <w:r>
        <w:t>4</w:t>
      </w:r>
      <w:r w:rsidR="0007135E">
        <w:t>.1.</w:t>
      </w:r>
      <w:r w:rsidR="0007135E">
        <w:tab/>
        <w:t xml:space="preserve">Security </w:t>
      </w:r>
      <w:r w:rsidR="00211DC4">
        <w:t xml:space="preserve">Web </w:t>
      </w:r>
      <w:r w:rsidR="0007135E">
        <w:t>Service</w:t>
      </w:r>
    </w:p>
    <w:p w:rsidR="00D84948" w:rsidRDefault="00D84948" w:rsidP="00D84948"/>
    <w:p w:rsidR="00D84948" w:rsidRDefault="0021333E" w:rsidP="00D84948">
      <w:r>
        <w:t xml:space="preserve">The HydroServer Security </w:t>
      </w:r>
      <w:r w:rsidR="00211DC4">
        <w:t xml:space="preserve">Web </w:t>
      </w:r>
      <w:r>
        <w:t xml:space="preserve">Service provides </w:t>
      </w:r>
      <w:r w:rsidR="00211DC4">
        <w:t>a mechanism for data consumers</w:t>
      </w:r>
      <w:r>
        <w:t xml:space="preserve"> to </w:t>
      </w:r>
      <w:r w:rsidR="00211DC4">
        <w:t xml:space="preserve">register their user profile with a HydroServer </w:t>
      </w:r>
      <w:r w:rsidR="00B160CC">
        <w:t>and to request authorization to access specific data resources</w:t>
      </w:r>
      <w:r>
        <w:t xml:space="preserve">.  It also provides other </w:t>
      </w:r>
      <w:r w:rsidR="00F23C12">
        <w:t xml:space="preserve">HydroServer services with </w:t>
      </w:r>
      <w:r w:rsidR="00211DC4">
        <w:t>functionality for maintaining the Security Database</w:t>
      </w:r>
      <w:r w:rsidR="00F23C12">
        <w:t>.</w:t>
      </w:r>
    </w:p>
    <w:p w:rsidR="00F23C12" w:rsidRDefault="00F23C12" w:rsidP="00D84948"/>
    <w:p w:rsidR="00F23C12" w:rsidRDefault="00F23C12" w:rsidP="00D84948">
      <w:proofErr w:type="gramStart"/>
      <w:r w:rsidRPr="009E5788">
        <w:rPr>
          <w:highlight w:val="yellow"/>
        </w:rPr>
        <w:t>Table ??</w:t>
      </w:r>
      <w:r>
        <w:t>.</w:t>
      </w:r>
      <w:proofErr w:type="gramEnd"/>
      <w:r>
        <w:t xml:space="preserve">  Functions defined in the HydroServer Security Service (</w:t>
      </w:r>
      <w:proofErr w:type="spellStart"/>
      <w:r>
        <w:t>HS_Security</w:t>
      </w:r>
      <w:proofErr w:type="spellEnd"/>
      <w:r>
        <w:t>).</w:t>
      </w:r>
    </w:p>
    <w:tbl>
      <w:tblPr>
        <w:tblStyle w:val="TableGrid"/>
        <w:tblW w:w="9450" w:type="dxa"/>
        <w:tblInd w:w="108" w:type="dxa"/>
        <w:tblLook w:val="04A0" w:firstRow="1" w:lastRow="0" w:firstColumn="1" w:lastColumn="0" w:noHBand="0" w:noVBand="1"/>
      </w:tblPr>
      <w:tblGrid>
        <w:gridCol w:w="2610"/>
        <w:gridCol w:w="6840"/>
      </w:tblGrid>
      <w:tr w:rsidR="00F23C12" w:rsidTr="009E5788">
        <w:tc>
          <w:tcPr>
            <w:tcW w:w="2610" w:type="dxa"/>
          </w:tcPr>
          <w:p w:rsidR="00F23C12" w:rsidRPr="00894C61" w:rsidRDefault="00F23C12" w:rsidP="00D84948">
            <w:pPr>
              <w:rPr>
                <w:b/>
              </w:rPr>
            </w:pPr>
            <w:r w:rsidRPr="00894C61">
              <w:rPr>
                <w:b/>
              </w:rPr>
              <w:t>Function</w:t>
            </w:r>
          </w:p>
        </w:tc>
        <w:tc>
          <w:tcPr>
            <w:tcW w:w="6840" w:type="dxa"/>
          </w:tcPr>
          <w:p w:rsidR="00F23C12" w:rsidRPr="00894C61" w:rsidRDefault="00F23C12" w:rsidP="00D84948">
            <w:pPr>
              <w:rPr>
                <w:b/>
              </w:rPr>
            </w:pPr>
            <w:r w:rsidRPr="00894C61">
              <w:rPr>
                <w:b/>
              </w:rPr>
              <w:t>Parameters</w:t>
            </w:r>
          </w:p>
        </w:tc>
      </w:tr>
      <w:tr w:rsidR="00030931" w:rsidTr="009E5788">
        <w:tc>
          <w:tcPr>
            <w:tcW w:w="2610" w:type="dxa"/>
          </w:tcPr>
          <w:p w:rsidR="00030931" w:rsidRPr="007C09E4" w:rsidRDefault="00211DC4" w:rsidP="00D84948">
            <w:proofErr w:type="spellStart"/>
            <w:r w:rsidRPr="007C09E4">
              <w:t>Register</w:t>
            </w:r>
            <w:r w:rsidR="00030931" w:rsidRPr="007C09E4">
              <w:t>User</w:t>
            </w:r>
            <w:proofErr w:type="spellEnd"/>
            <w:r w:rsidR="00030931" w:rsidRPr="007C09E4">
              <w:t>()</w:t>
            </w:r>
          </w:p>
        </w:tc>
        <w:tc>
          <w:tcPr>
            <w:tcW w:w="6840" w:type="dxa"/>
          </w:tcPr>
          <w:p w:rsidR="00030931" w:rsidRPr="007C09E4" w:rsidRDefault="00030931" w:rsidP="006725AD">
            <w:r w:rsidRPr="007C09E4">
              <w:t>(</w:t>
            </w:r>
            <w:r w:rsidR="00211DC4" w:rsidRPr="007C09E4">
              <w:t>Certificate</w:t>
            </w:r>
            <w:r w:rsidRPr="007C09E4">
              <w:t xml:space="preserve">) -&gt; </w:t>
            </w:r>
            <w:r w:rsidR="00211DC4" w:rsidRPr="007C09E4">
              <w:t>String</w:t>
            </w:r>
          </w:p>
        </w:tc>
      </w:tr>
      <w:tr w:rsidR="00C56B47" w:rsidTr="009E5788">
        <w:tc>
          <w:tcPr>
            <w:tcW w:w="2610" w:type="dxa"/>
          </w:tcPr>
          <w:p w:rsidR="00C56B47" w:rsidRPr="007C09E4" w:rsidRDefault="00C56B47" w:rsidP="00D84948">
            <w:proofErr w:type="spellStart"/>
            <w:r w:rsidRPr="007C09E4">
              <w:t>GetAuthorizationInfo</w:t>
            </w:r>
            <w:proofErr w:type="spellEnd"/>
            <w:r w:rsidRPr="007C09E4">
              <w:t>()</w:t>
            </w:r>
          </w:p>
        </w:tc>
        <w:tc>
          <w:tcPr>
            <w:tcW w:w="6840" w:type="dxa"/>
          </w:tcPr>
          <w:p w:rsidR="00C56B47" w:rsidRPr="007C09E4" w:rsidRDefault="009E5788" w:rsidP="00D84948">
            <w:r w:rsidRPr="007C09E4">
              <w:t>(</w:t>
            </w:r>
            <w:proofErr w:type="spellStart"/>
            <w:r w:rsidRPr="007C09E4">
              <w:t>ResourceParametersList</w:t>
            </w:r>
            <w:proofErr w:type="spellEnd"/>
            <w:r w:rsidRPr="007C09E4">
              <w:t xml:space="preserve">, </w:t>
            </w:r>
            <w:r w:rsidR="00340221" w:rsidRPr="007C09E4">
              <w:t xml:space="preserve">Status, </w:t>
            </w:r>
            <w:r w:rsidRPr="007C09E4">
              <w:t xml:space="preserve">Certificate) - &gt; </w:t>
            </w:r>
            <w:proofErr w:type="spellStart"/>
            <w:r w:rsidRPr="007C09E4">
              <w:t>AuthorizationInfoList</w:t>
            </w:r>
            <w:proofErr w:type="spellEnd"/>
          </w:p>
        </w:tc>
      </w:tr>
      <w:tr w:rsidR="00487738" w:rsidTr="009E5788">
        <w:tc>
          <w:tcPr>
            <w:tcW w:w="2610" w:type="dxa"/>
          </w:tcPr>
          <w:p w:rsidR="00487738" w:rsidRPr="007C09E4" w:rsidRDefault="0077610B" w:rsidP="00D84948">
            <w:proofErr w:type="spellStart"/>
            <w:r w:rsidRPr="007C09E4">
              <w:t>GetResourceInfo</w:t>
            </w:r>
            <w:proofErr w:type="spellEnd"/>
            <w:r w:rsidR="00487738" w:rsidRPr="007C09E4">
              <w:t>()</w:t>
            </w:r>
          </w:p>
        </w:tc>
        <w:tc>
          <w:tcPr>
            <w:tcW w:w="6840" w:type="dxa"/>
          </w:tcPr>
          <w:p w:rsidR="00487738" w:rsidRPr="007C09E4" w:rsidRDefault="00211DC4" w:rsidP="00D84948">
            <w:r w:rsidRPr="007C09E4">
              <w:t>(</w:t>
            </w:r>
            <w:proofErr w:type="spellStart"/>
            <w:r w:rsidRPr="007C09E4">
              <w:t>ResourceParametersList</w:t>
            </w:r>
            <w:proofErr w:type="spellEnd"/>
            <w:r w:rsidRPr="007C09E4">
              <w:t xml:space="preserve">, Certificate) -&gt; </w:t>
            </w:r>
            <w:proofErr w:type="spellStart"/>
            <w:r w:rsidRPr="007C09E4">
              <w:t>ResourceInfoList</w:t>
            </w:r>
            <w:proofErr w:type="spellEnd"/>
          </w:p>
        </w:tc>
      </w:tr>
      <w:tr w:rsidR="00211DC4" w:rsidTr="009E5788">
        <w:tc>
          <w:tcPr>
            <w:tcW w:w="2610" w:type="dxa"/>
          </w:tcPr>
          <w:p w:rsidR="00211DC4" w:rsidRPr="007C09E4" w:rsidRDefault="00211DC4" w:rsidP="00D84948">
            <w:proofErr w:type="spellStart"/>
            <w:r w:rsidRPr="007C09E4">
              <w:t>GetUserInfo</w:t>
            </w:r>
            <w:proofErr w:type="spellEnd"/>
            <w:r w:rsidRPr="007C09E4">
              <w:t>()</w:t>
            </w:r>
          </w:p>
        </w:tc>
        <w:tc>
          <w:tcPr>
            <w:tcW w:w="6840" w:type="dxa"/>
          </w:tcPr>
          <w:p w:rsidR="00211DC4" w:rsidRPr="007C09E4" w:rsidRDefault="00211DC4" w:rsidP="00D84948">
            <w:r w:rsidRPr="007C09E4">
              <w:t>(</w:t>
            </w:r>
            <w:proofErr w:type="spellStart"/>
            <w:r w:rsidRPr="007C09E4">
              <w:t>UserParametersList</w:t>
            </w:r>
            <w:proofErr w:type="spellEnd"/>
            <w:r w:rsidRPr="007C09E4">
              <w:t xml:space="preserve">, Certificate) - &gt; </w:t>
            </w:r>
            <w:proofErr w:type="spellStart"/>
            <w:r w:rsidRPr="007C09E4">
              <w:t>UserInfoList</w:t>
            </w:r>
            <w:proofErr w:type="spellEnd"/>
          </w:p>
        </w:tc>
      </w:tr>
      <w:tr w:rsidR="00E5220A" w:rsidTr="009E5788">
        <w:tc>
          <w:tcPr>
            <w:tcW w:w="2610" w:type="dxa"/>
          </w:tcPr>
          <w:p w:rsidR="00E5220A" w:rsidRPr="007C09E4" w:rsidRDefault="00E5220A" w:rsidP="00D84948">
            <w:proofErr w:type="spellStart"/>
            <w:r w:rsidRPr="007C09E4">
              <w:t>RequestAuthorization</w:t>
            </w:r>
            <w:proofErr w:type="spellEnd"/>
            <w:r w:rsidRPr="007C09E4">
              <w:t>()</w:t>
            </w:r>
          </w:p>
        </w:tc>
        <w:tc>
          <w:tcPr>
            <w:tcW w:w="6840" w:type="dxa"/>
          </w:tcPr>
          <w:p w:rsidR="00E5220A" w:rsidRPr="007C09E4" w:rsidRDefault="00E5220A" w:rsidP="009E5788">
            <w:r w:rsidRPr="007C09E4">
              <w:t>(</w:t>
            </w:r>
            <w:proofErr w:type="spellStart"/>
            <w:r w:rsidR="00C56B47" w:rsidRPr="007C09E4">
              <w:t>OperationType</w:t>
            </w:r>
            <w:proofErr w:type="spellEnd"/>
            <w:r w:rsidR="00C56B47" w:rsidRPr="007C09E4">
              <w:t xml:space="preserve">, </w:t>
            </w:r>
            <w:proofErr w:type="spellStart"/>
            <w:r w:rsidR="00C56B47" w:rsidRPr="007C09E4">
              <w:t>ResourceType</w:t>
            </w:r>
            <w:proofErr w:type="spellEnd"/>
            <w:r w:rsidR="00C56B47" w:rsidRPr="007C09E4">
              <w:t xml:space="preserve">, </w:t>
            </w:r>
            <w:proofErr w:type="spellStart"/>
            <w:r w:rsidR="000D1692" w:rsidRPr="007C09E4">
              <w:t>Resource</w:t>
            </w:r>
            <w:r w:rsidRPr="007C09E4">
              <w:t>Paramet</w:t>
            </w:r>
            <w:r w:rsidR="009E5788" w:rsidRPr="007C09E4">
              <w:t>ersList</w:t>
            </w:r>
            <w:proofErr w:type="spellEnd"/>
            <w:r w:rsidR="009E5788" w:rsidRPr="007C09E4">
              <w:t>, Certificate</w:t>
            </w:r>
            <w:r w:rsidRPr="007C09E4">
              <w:t xml:space="preserve">) -&gt; </w:t>
            </w:r>
            <w:r w:rsidR="009E5788" w:rsidRPr="007C09E4">
              <w:t>String</w:t>
            </w:r>
          </w:p>
        </w:tc>
      </w:tr>
      <w:tr w:rsidR="00E5220A" w:rsidTr="009E5788">
        <w:tc>
          <w:tcPr>
            <w:tcW w:w="2610" w:type="dxa"/>
          </w:tcPr>
          <w:p w:rsidR="00E5220A" w:rsidRPr="007C09E4" w:rsidRDefault="004C03CF" w:rsidP="00D84948">
            <w:proofErr w:type="spellStart"/>
            <w:r w:rsidRPr="007C09E4">
              <w:t>SetAccess</w:t>
            </w:r>
            <w:proofErr w:type="spellEnd"/>
            <w:r w:rsidRPr="007C09E4">
              <w:t>()</w:t>
            </w:r>
          </w:p>
        </w:tc>
        <w:tc>
          <w:tcPr>
            <w:tcW w:w="6840" w:type="dxa"/>
          </w:tcPr>
          <w:p w:rsidR="00E5220A" w:rsidRPr="007C09E4" w:rsidRDefault="00211DC4" w:rsidP="00D84948">
            <w:r w:rsidRPr="007C09E4">
              <w:t>(</w:t>
            </w:r>
            <w:proofErr w:type="spellStart"/>
            <w:r w:rsidRPr="007C09E4">
              <w:t>UserID</w:t>
            </w:r>
            <w:proofErr w:type="spellEnd"/>
            <w:r w:rsidRPr="007C09E4">
              <w:t xml:space="preserve">, </w:t>
            </w:r>
            <w:proofErr w:type="spellStart"/>
            <w:r w:rsidRPr="007C09E4">
              <w:t>ResourceGUID</w:t>
            </w:r>
            <w:proofErr w:type="spellEnd"/>
            <w:r w:rsidRPr="007C09E4">
              <w:t xml:space="preserve">, </w:t>
            </w:r>
            <w:proofErr w:type="spellStart"/>
            <w:r w:rsidRPr="007C09E4">
              <w:t>AccessLevel</w:t>
            </w:r>
            <w:proofErr w:type="spellEnd"/>
            <w:r w:rsidRPr="007C09E4">
              <w:t>, Certificate) - &gt; Boolean</w:t>
            </w:r>
          </w:p>
        </w:tc>
      </w:tr>
    </w:tbl>
    <w:p w:rsidR="00F23C12" w:rsidRDefault="00F23C12" w:rsidP="00D84948"/>
    <w:p w:rsidR="0079179F" w:rsidRDefault="0079179F" w:rsidP="00D84948">
      <w:proofErr w:type="spellStart"/>
      <w:r w:rsidRPr="00432FCE">
        <w:rPr>
          <w:b/>
        </w:rPr>
        <w:t>HS_</w:t>
      </w:r>
      <w:proofErr w:type="gramStart"/>
      <w:r w:rsidRPr="00432FCE">
        <w:rPr>
          <w:b/>
        </w:rPr>
        <w:t>Security.RegisterUser</w:t>
      </w:r>
      <w:proofErr w:type="spellEnd"/>
      <w:r>
        <w:t>(</w:t>
      </w:r>
      <w:proofErr w:type="gramEnd"/>
      <w:r w:rsidRPr="009B4D03">
        <w:rPr>
          <w:i/>
        </w:rPr>
        <w:t>Certificate</w:t>
      </w:r>
      <w:r>
        <w:t>) -&gt; String</w:t>
      </w:r>
    </w:p>
    <w:p w:rsidR="0079179F" w:rsidRDefault="0079179F" w:rsidP="00D84948">
      <w:r>
        <w:t xml:space="preserve">This method is used to register a data consumer within the </w:t>
      </w:r>
      <w:r w:rsidR="00432FCE">
        <w:t>User List of a HydroServer.</w:t>
      </w:r>
    </w:p>
    <w:p w:rsidR="00432FCE" w:rsidRDefault="00432FCE" w:rsidP="00D84948">
      <w:r w:rsidRPr="00432FCE">
        <w:rPr>
          <w:b/>
        </w:rPr>
        <w:t>Parameters</w:t>
      </w:r>
      <w:r>
        <w:t>:</w:t>
      </w:r>
      <w:r>
        <w:tab/>
        <w:t>Certificate –</w:t>
      </w:r>
      <w:r w:rsidR="006C519F">
        <w:t xml:space="preserve"> a</w:t>
      </w:r>
      <w:r>
        <w:t xml:space="preserve"> valid security certifica</w:t>
      </w:r>
      <w:r w:rsidR="00F54F54">
        <w:t>te issued by the HIS Central CA</w:t>
      </w:r>
    </w:p>
    <w:p w:rsidR="00432FCE" w:rsidRDefault="00432FCE" w:rsidP="00D84948">
      <w:r w:rsidRPr="00432FCE">
        <w:rPr>
          <w:b/>
        </w:rPr>
        <w:t>Returns</w:t>
      </w:r>
      <w:r>
        <w:t xml:space="preserve">: </w:t>
      </w:r>
      <w:r>
        <w:tab/>
        <w:t xml:space="preserve">A message indicating that </w:t>
      </w:r>
      <w:r w:rsidR="00F54F54">
        <w:t>status of the user registration</w:t>
      </w:r>
    </w:p>
    <w:p w:rsidR="00432FCE" w:rsidRDefault="00432FCE" w:rsidP="00D84948">
      <w:r w:rsidRPr="00432FCE">
        <w:rPr>
          <w:b/>
        </w:rPr>
        <w:t>Return Type</w:t>
      </w:r>
      <w:r>
        <w:t>:</w:t>
      </w:r>
      <w:r>
        <w:tab/>
        <w:t>String</w:t>
      </w:r>
    </w:p>
    <w:p w:rsidR="00432FCE" w:rsidRDefault="00432FCE" w:rsidP="00D84948">
      <w:r w:rsidRPr="00432FCE">
        <w:rPr>
          <w:b/>
        </w:rPr>
        <w:t>Raises</w:t>
      </w:r>
      <w:r>
        <w:t>:</w:t>
      </w:r>
      <w:r>
        <w:tab/>
      </w:r>
      <w:r>
        <w:tab/>
      </w:r>
      <w:proofErr w:type="spellStart"/>
      <w:r>
        <w:t>Exceptions.InvalidCertificate</w:t>
      </w:r>
      <w:proofErr w:type="spellEnd"/>
    </w:p>
    <w:p w:rsidR="000D4FB2" w:rsidRDefault="000D4FB2" w:rsidP="00D84948">
      <w:r>
        <w:tab/>
      </w:r>
      <w:r>
        <w:tab/>
      </w:r>
      <w:proofErr w:type="spellStart"/>
      <w:r>
        <w:t>Exceptions.InvalidRequest</w:t>
      </w:r>
      <w:proofErr w:type="spellEnd"/>
    </w:p>
    <w:p w:rsidR="0079179F" w:rsidRDefault="0079179F" w:rsidP="00D84948"/>
    <w:p w:rsidR="006E6FDE" w:rsidRDefault="006E6FDE" w:rsidP="00D84948">
      <w:proofErr w:type="spellStart"/>
      <w:r w:rsidRPr="006E6FDE">
        <w:rPr>
          <w:b/>
        </w:rPr>
        <w:t>HS_</w:t>
      </w:r>
      <w:proofErr w:type="gramStart"/>
      <w:r w:rsidRPr="006E6FDE">
        <w:rPr>
          <w:b/>
        </w:rPr>
        <w:t>Security.GetAuthorizationInfo</w:t>
      </w:r>
      <w:proofErr w:type="spellEnd"/>
      <w:r>
        <w:t>(</w:t>
      </w:r>
      <w:proofErr w:type="spellStart"/>
      <w:proofErr w:type="gramEnd"/>
      <w:r w:rsidRPr="009B4D03">
        <w:rPr>
          <w:i/>
        </w:rPr>
        <w:t>ResourceParametersList</w:t>
      </w:r>
      <w:proofErr w:type="spellEnd"/>
      <w:r w:rsidRPr="009B4D03">
        <w:rPr>
          <w:i/>
        </w:rPr>
        <w:t>, Status, Certificate</w:t>
      </w:r>
      <w:r>
        <w:t xml:space="preserve">) - &gt; </w:t>
      </w:r>
      <w:proofErr w:type="spellStart"/>
      <w:r>
        <w:t>AuthorizationInfoList</w:t>
      </w:r>
      <w:proofErr w:type="spellEnd"/>
    </w:p>
    <w:p w:rsidR="006E6FDE" w:rsidRDefault="006E6FDE" w:rsidP="00D84948">
      <w:r>
        <w:t>This method is used to get a list of the access control rules stored within the Security Database.</w:t>
      </w:r>
    </w:p>
    <w:p w:rsidR="006E6FDE" w:rsidRDefault="006E6FDE" w:rsidP="00F54F54">
      <w:pPr>
        <w:ind w:left="1440" w:hanging="1440"/>
      </w:pPr>
      <w:r w:rsidRPr="00F54F54">
        <w:rPr>
          <w:b/>
        </w:rPr>
        <w:t>Parameters</w:t>
      </w:r>
      <w:r>
        <w:t>:</w:t>
      </w:r>
      <w:r>
        <w:tab/>
      </w:r>
      <w:proofErr w:type="spellStart"/>
      <w:r>
        <w:t>ResourceParametersList</w:t>
      </w:r>
      <w:proofErr w:type="spellEnd"/>
      <w:r>
        <w:t xml:space="preserve"> – a list of resources for which access control rules are to be </w:t>
      </w:r>
      <w:r w:rsidR="000D4FB2">
        <w:t>returned</w:t>
      </w:r>
    </w:p>
    <w:p w:rsidR="006E6FDE" w:rsidRDefault="006E6FDE" w:rsidP="00D84948">
      <w:r>
        <w:tab/>
      </w:r>
      <w:r>
        <w:tab/>
      </w:r>
      <w:r w:rsidR="00F54F54">
        <w:t>Status – the status of the access control rules to be returned (e.g., pending or approved)</w:t>
      </w:r>
    </w:p>
    <w:p w:rsidR="00F54F54" w:rsidRDefault="00F54F54" w:rsidP="00D84948">
      <w:r>
        <w:tab/>
      </w:r>
      <w:r>
        <w:tab/>
        <w:t xml:space="preserve">Certificate </w:t>
      </w:r>
      <w:r w:rsidR="006C519F">
        <w:t>–</w:t>
      </w:r>
      <w:r>
        <w:t xml:space="preserve"> </w:t>
      </w:r>
      <w:r w:rsidR="006C519F">
        <w:t xml:space="preserve">a </w:t>
      </w:r>
      <w:r>
        <w:t>valid security certifica</w:t>
      </w:r>
      <w:r w:rsidR="000D4FB2">
        <w:t>te issued by the HIS Central CA</w:t>
      </w:r>
    </w:p>
    <w:p w:rsidR="00F54F54" w:rsidRDefault="00F54F54" w:rsidP="00F54F54">
      <w:pPr>
        <w:ind w:left="1440" w:hanging="1440"/>
      </w:pPr>
      <w:r w:rsidRPr="00F54F54">
        <w:rPr>
          <w:b/>
        </w:rPr>
        <w:t>Returns</w:t>
      </w:r>
      <w:r>
        <w:t>:</w:t>
      </w:r>
      <w:r>
        <w:tab/>
        <w:t xml:space="preserve">A list of access control rules for the resources specified in the </w:t>
      </w:r>
      <w:proofErr w:type="spellStart"/>
      <w:r>
        <w:t>ResourceParametersList</w:t>
      </w:r>
      <w:proofErr w:type="spellEnd"/>
      <w:r>
        <w:t xml:space="preserve"> and having status defined by S</w:t>
      </w:r>
      <w:r w:rsidR="000D4FB2">
        <w:t>tatus</w:t>
      </w:r>
    </w:p>
    <w:p w:rsidR="00F54F54" w:rsidRDefault="00F54F54" w:rsidP="00F54F54">
      <w:pPr>
        <w:ind w:left="1440" w:hanging="1440"/>
      </w:pPr>
      <w:r w:rsidRPr="00F54F54">
        <w:rPr>
          <w:b/>
        </w:rPr>
        <w:t>Return Type</w:t>
      </w:r>
      <w:r>
        <w:t>:</w:t>
      </w:r>
      <w:r>
        <w:tab/>
      </w:r>
      <w:proofErr w:type="spellStart"/>
      <w:r>
        <w:t>AuthorizationInfoList</w:t>
      </w:r>
      <w:proofErr w:type="spellEnd"/>
    </w:p>
    <w:p w:rsidR="00F54F54" w:rsidRDefault="00F54F54" w:rsidP="00F54F54">
      <w:pPr>
        <w:ind w:left="1440" w:hanging="1440"/>
      </w:pPr>
      <w:r w:rsidRPr="00F54F54">
        <w:rPr>
          <w:b/>
        </w:rPr>
        <w:t>Raises</w:t>
      </w:r>
      <w:r>
        <w:t>:</w:t>
      </w:r>
      <w:r>
        <w:tab/>
      </w:r>
      <w:proofErr w:type="spellStart"/>
      <w:r>
        <w:t>Exceptions.InvalidCertificate</w:t>
      </w:r>
      <w:proofErr w:type="spellEnd"/>
    </w:p>
    <w:p w:rsidR="00F54F54" w:rsidRDefault="00F54F54" w:rsidP="00F54F54">
      <w:pPr>
        <w:ind w:left="1440" w:hanging="1440"/>
      </w:pPr>
      <w:r>
        <w:tab/>
      </w:r>
      <w:proofErr w:type="spellStart"/>
      <w:r>
        <w:t>Exceptions.NotAuthorized</w:t>
      </w:r>
      <w:proofErr w:type="spellEnd"/>
    </w:p>
    <w:p w:rsidR="00F54F54" w:rsidRDefault="00F54F54" w:rsidP="00F54F54">
      <w:pPr>
        <w:ind w:left="1440" w:hanging="1440"/>
      </w:pPr>
      <w:r>
        <w:tab/>
      </w:r>
      <w:proofErr w:type="spellStart"/>
      <w:r>
        <w:t>Exceptions.InvalidResource</w:t>
      </w:r>
      <w:proofErr w:type="spellEnd"/>
    </w:p>
    <w:p w:rsidR="000D4FB2" w:rsidRDefault="000D4FB2" w:rsidP="00F54F54">
      <w:pPr>
        <w:ind w:left="1440" w:hanging="1440"/>
      </w:pPr>
      <w:r>
        <w:tab/>
      </w:r>
      <w:proofErr w:type="spellStart"/>
      <w:r>
        <w:t>Exceptions.InvalidRequest</w:t>
      </w:r>
      <w:proofErr w:type="spellEnd"/>
    </w:p>
    <w:p w:rsidR="006E6FDE" w:rsidRDefault="006E6FDE" w:rsidP="00D84948"/>
    <w:p w:rsidR="006C519F" w:rsidRDefault="006C519F" w:rsidP="00D84948">
      <w:proofErr w:type="spellStart"/>
      <w:r w:rsidRPr="006C519F">
        <w:rPr>
          <w:b/>
        </w:rPr>
        <w:t>HS_</w:t>
      </w:r>
      <w:proofErr w:type="gramStart"/>
      <w:r w:rsidRPr="006C519F">
        <w:rPr>
          <w:b/>
        </w:rPr>
        <w:t>Security.GetResourceInfo</w:t>
      </w:r>
      <w:proofErr w:type="spellEnd"/>
      <w:r>
        <w:t>(</w:t>
      </w:r>
      <w:proofErr w:type="spellStart"/>
      <w:proofErr w:type="gramEnd"/>
      <w:r w:rsidRPr="009B4D03">
        <w:rPr>
          <w:i/>
        </w:rPr>
        <w:t>ResourceParametersList</w:t>
      </w:r>
      <w:proofErr w:type="spellEnd"/>
      <w:r w:rsidRPr="009B4D03">
        <w:rPr>
          <w:i/>
        </w:rPr>
        <w:t>, Certificate</w:t>
      </w:r>
      <w:r>
        <w:t xml:space="preserve">) - &gt; </w:t>
      </w:r>
      <w:proofErr w:type="spellStart"/>
      <w:r>
        <w:t>ResourceInfoList</w:t>
      </w:r>
      <w:proofErr w:type="spellEnd"/>
    </w:p>
    <w:p w:rsidR="006C519F" w:rsidRDefault="006C519F" w:rsidP="00D84948">
      <w:r>
        <w:lastRenderedPageBreak/>
        <w:t>This method is used to retrieve information about data resources stored in the Security Database Resource List.</w:t>
      </w:r>
    </w:p>
    <w:p w:rsidR="006C519F" w:rsidRDefault="006C519F" w:rsidP="00D84948">
      <w:r w:rsidRPr="006C519F">
        <w:rPr>
          <w:b/>
        </w:rPr>
        <w:t>Parameters</w:t>
      </w:r>
      <w:r>
        <w:t>:</w:t>
      </w:r>
      <w:r>
        <w:tab/>
      </w:r>
      <w:proofErr w:type="spellStart"/>
      <w:r>
        <w:t>ResourceParametersList</w:t>
      </w:r>
      <w:proofErr w:type="spellEnd"/>
      <w:r>
        <w:t xml:space="preserve"> – a list of resources for whic</w:t>
      </w:r>
      <w:r w:rsidR="000D4FB2">
        <w:t>h information is to be returned</w:t>
      </w:r>
    </w:p>
    <w:p w:rsidR="006C519F" w:rsidRDefault="006C519F" w:rsidP="00D84948">
      <w:r>
        <w:tab/>
      </w:r>
      <w:r>
        <w:tab/>
        <w:t>Certificate – a valid security certifica</w:t>
      </w:r>
      <w:r w:rsidR="000D4FB2">
        <w:t>te issued by the HIS Central CA</w:t>
      </w:r>
    </w:p>
    <w:p w:rsidR="006C519F" w:rsidRDefault="006C519F" w:rsidP="00D84948">
      <w:r w:rsidRPr="006C519F">
        <w:rPr>
          <w:b/>
        </w:rPr>
        <w:t>Returns</w:t>
      </w:r>
      <w:r>
        <w:t>:</w:t>
      </w:r>
      <w:r>
        <w:tab/>
        <w:t xml:space="preserve">A list of data resource information from the </w:t>
      </w:r>
      <w:r w:rsidR="000D4FB2">
        <w:t>Security Database Resource List</w:t>
      </w:r>
    </w:p>
    <w:p w:rsidR="006C519F" w:rsidRDefault="006C519F" w:rsidP="00D84948">
      <w:proofErr w:type="spellStart"/>
      <w:r w:rsidRPr="006C519F">
        <w:rPr>
          <w:b/>
        </w:rPr>
        <w:t>ReturnType</w:t>
      </w:r>
      <w:proofErr w:type="spellEnd"/>
      <w:r>
        <w:t>:</w:t>
      </w:r>
      <w:r>
        <w:tab/>
      </w:r>
      <w:proofErr w:type="spellStart"/>
      <w:r>
        <w:t>ResourceInfoList</w:t>
      </w:r>
      <w:proofErr w:type="spellEnd"/>
    </w:p>
    <w:p w:rsidR="006C519F" w:rsidRDefault="006C519F" w:rsidP="00D84948">
      <w:r w:rsidRPr="006C519F">
        <w:rPr>
          <w:b/>
        </w:rPr>
        <w:t>Raises</w:t>
      </w:r>
      <w:r>
        <w:t>:</w:t>
      </w:r>
      <w:r>
        <w:tab/>
      </w:r>
      <w:r>
        <w:tab/>
      </w:r>
      <w:proofErr w:type="spellStart"/>
      <w:r>
        <w:t>Exceptions.InvalidCertificate</w:t>
      </w:r>
      <w:proofErr w:type="spellEnd"/>
    </w:p>
    <w:p w:rsidR="006C519F" w:rsidRDefault="006C519F" w:rsidP="00D84948">
      <w:r>
        <w:tab/>
      </w:r>
      <w:r>
        <w:tab/>
      </w:r>
      <w:proofErr w:type="spellStart"/>
      <w:r>
        <w:t>Exceptions.NotAuthorized</w:t>
      </w:r>
      <w:proofErr w:type="spellEnd"/>
    </w:p>
    <w:p w:rsidR="006C519F" w:rsidRDefault="006C519F" w:rsidP="00D84948">
      <w:r>
        <w:tab/>
      </w:r>
      <w:r>
        <w:tab/>
      </w:r>
      <w:proofErr w:type="spellStart"/>
      <w:r>
        <w:t>Exceptions.InvalidResouce</w:t>
      </w:r>
      <w:proofErr w:type="spellEnd"/>
    </w:p>
    <w:p w:rsidR="000D4FB2" w:rsidRDefault="000D4FB2" w:rsidP="00D84948">
      <w:r>
        <w:tab/>
      </w:r>
      <w:r>
        <w:tab/>
      </w:r>
      <w:proofErr w:type="spellStart"/>
      <w:r>
        <w:t>Exceptions.InvalidRequest</w:t>
      </w:r>
      <w:proofErr w:type="spellEnd"/>
    </w:p>
    <w:p w:rsidR="009B4D03" w:rsidRDefault="009B4D03" w:rsidP="00D84948"/>
    <w:p w:rsidR="0086725D" w:rsidRDefault="0086725D" w:rsidP="00D84948">
      <w:proofErr w:type="spellStart"/>
      <w:r w:rsidRPr="000D4FB2">
        <w:rPr>
          <w:b/>
        </w:rPr>
        <w:t>HS_</w:t>
      </w:r>
      <w:proofErr w:type="gramStart"/>
      <w:r w:rsidRPr="000D4FB2">
        <w:rPr>
          <w:b/>
        </w:rPr>
        <w:t>Security.</w:t>
      </w:r>
      <w:r w:rsidR="000D4FB2" w:rsidRPr="000D4FB2">
        <w:rPr>
          <w:b/>
        </w:rPr>
        <w:t>GetUserInfo</w:t>
      </w:r>
      <w:proofErr w:type="spellEnd"/>
      <w:r w:rsidR="000D4FB2">
        <w:t>(</w:t>
      </w:r>
      <w:proofErr w:type="spellStart"/>
      <w:proofErr w:type="gramEnd"/>
      <w:r w:rsidR="000D4FB2" w:rsidRPr="000D4FB2">
        <w:rPr>
          <w:i/>
        </w:rPr>
        <w:t>UserParametersList</w:t>
      </w:r>
      <w:proofErr w:type="spellEnd"/>
      <w:r w:rsidR="000D4FB2" w:rsidRPr="000D4FB2">
        <w:rPr>
          <w:i/>
        </w:rPr>
        <w:t>, Certificate</w:t>
      </w:r>
      <w:r w:rsidR="000D4FB2">
        <w:t xml:space="preserve">) - &gt; </w:t>
      </w:r>
      <w:proofErr w:type="spellStart"/>
      <w:r w:rsidR="000D4FB2">
        <w:t>UserInfoList</w:t>
      </w:r>
      <w:proofErr w:type="spellEnd"/>
    </w:p>
    <w:p w:rsidR="000D4FB2" w:rsidRDefault="000D4FB2" w:rsidP="00D84948">
      <w:r>
        <w:t>This method is used to retrieve information about users stored in the Security Database User List.</w:t>
      </w:r>
    </w:p>
    <w:p w:rsidR="000D4FB2" w:rsidRDefault="000D4FB2" w:rsidP="00D84948">
      <w:r w:rsidRPr="000D4FB2">
        <w:rPr>
          <w:b/>
        </w:rPr>
        <w:t>Parameters</w:t>
      </w:r>
      <w:r>
        <w:t>:</w:t>
      </w:r>
      <w:r>
        <w:tab/>
      </w:r>
      <w:proofErr w:type="spellStart"/>
      <w:r>
        <w:t>UserParametersList</w:t>
      </w:r>
      <w:proofErr w:type="spellEnd"/>
      <w:r>
        <w:t xml:space="preserve"> – a list of users for which information is to be returned</w:t>
      </w:r>
    </w:p>
    <w:p w:rsidR="000D4FB2" w:rsidRDefault="000D4FB2" w:rsidP="00D84948">
      <w:r>
        <w:tab/>
      </w:r>
      <w:r>
        <w:tab/>
        <w:t>Certificate – a valid security certificate issued by the HIS Central CA</w:t>
      </w:r>
    </w:p>
    <w:p w:rsidR="000D4FB2" w:rsidRDefault="000D4FB2" w:rsidP="00D84948">
      <w:r w:rsidRPr="000D4FB2">
        <w:rPr>
          <w:b/>
        </w:rPr>
        <w:t>Returns</w:t>
      </w:r>
      <w:r>
        <w:t>:</w:t>
      </w:r>
      <w:r>
        <w:tab/>
        <w:t>A list of user profile information from the Security Database User List.</w:t>
      </w:r>
    </w:p>
    <w:p w:rsidR="000D4FB2" w:rsidRDefault="000D4FB2" w:rsidP="00D84948">
      <w:proofErr w:type="spellStart"/>
      <w:r w:rsidRPr="000D4FB2">
        <w:rPr>
          <w:b/>
        </w:rPr>
        <w:t>ReturnType</w:t>
      </w:r>
      <w:proofErr w:type="spellEnd"/>
      <w:r>
        <w:t>:</w:t>
      </w:r>
      <w:r>
        <w:tab/>
      </w:r>
      <w:proofErr w:type="spellStart"/>
      <w:r>
        <w:t>UserInfoList</w:t>
      </w:r>
      <w:proofErr w:type="spellEnd"/>
    </w:p>
    <w:p w:rsidR="000D4FB2" w:rsidRDefault="000D4FB2" w:rsidP="00D84948">
      <w:r w:rsidRPr="000D4FB2">
        <w:rPr>
          <w:b/>
        </w:rPr>
        <w:t>Raises</w:t>
      </w:r>
      <w:r>
        <w:t>:</w:t>
      </w:r>
      <w:r>
        <w:tab/>
      </w:r>
      <w:r>
        <w:tab/>
      </w:r>
      <w:proofErr w:type="spellStart"/>
      <w:r>
        <w:t>Exceptions.InvalidCertificate</w:t>
      </w:r>
      <w:proofErr w:type="spellEnd"/>
    </w:p>
    <w:p w:rsidR="000D4FB2" w:rsidRDefault="000D4FB2" w:rsidP="00D84948">
      <w:r>
        <w:tab/>
      </w:r>
      <w:r>
        <w:tab/>
      </w:r>
      <w:proofErr w:type="spellStart"/>
      <w:r>
        <w:t>Exceptions.NotAuthorized</w:t>
      </w:r>
      <w:proofErr w:type="spellEnd"/>
    </w:p>
    <w:p w:rsidR="000D4FB2" w:rsidRDefault="000D4FB2" w:rsidP="00D84948">
      <w:r>
        <w:tab/>
      </w:r>
      <w:r>
        <w:tab/>
      </w:r>
      <w:proofErr w:type="spellStart"/>
      <w:r>
        <w:t>Exceptions.InvalidUser</w:t>
      </w:r>
      <w:proofErr w:type="spellEnd"/>
    </w:p>
    <w:p w:rsidR="000D4FB2" w:rsidRDefault="000D4FB2" w:rsidP="000D4FB2">
      <w:pPr>
        <w:ind w:left="720" w:firstLine="720"/>
      </w:pPr>
      <w:proofErr w:type="spellStart"/>
      <w:r>
        <w:t>Exceptions.InvalidRequest</w:t>
      </w:r>
      <w:proofErr w:type="spellEnd"/>
    </w:p>
    <w:p w:rsidR="0086725D" w:rsidRDefault="0086725D" w:rsidP="00D84948"/>
    <w:p w:rsidR="000D1692" w:rsidRDefault="009B4D03" w:rsidP="00D84948">
      <w:proofErr w:type="spellStart"/>
      <w:r>
        <w:rPr>
          <w:b/>
        </w:rPr>
        <w:t>HS_</w:t>
      </w:r>
      <w:proofErr w:type="gramStart"/>
      <w:r>
        <w:rPr>
          <w:b/>
        </w:rPr>
        <w:t>Security.</w:t>
      </w:r>
      <w:r w:rsidR="000D1692" w:rsidRPr="000D1692">
        <w:rPr>
          <w:b/>
        </w:rPr>
        <w:t>Request</w:t>
      </w:r>
      <w:r>
        <w:rPr>
          <w:b/>
        </w:rPr>
        <w:t>Authorization</w:t>
      </w:r>
      <w:proofErr w:type="spellEnd"/>
      <w:r w:rsidR="000D1692">
        <w:t>(</w:t>
      </w:r>
      <w:proofErr w:type="spellStart"/>
      <w:proofErr w:type="gramEnd"/>
      <w:r w:rsidR="000D1692" w:rsidRPr="000D1692">
        <w:rPr>
          <w:i/>
        </w:rPr>
        <w:t>OperationType</w:t>
      </w:r>
      <w:proofErr w:type="spellEnd"/>
      <w:r w:rsidR="000D1692" w:rsidRPr="000D1692">
        <w:rPr>
          <w:i/>
        </w:rPr>
        <w:t xml:space="preserve">, </w:t>
      </w:r>
      <w:proofErr w:type="spellStart"/>
      <w:r w:rsidR="00F44E33">
        <w:rPr>
          <w:i/>
        </w:rPr>
        <w:t>ResourceType</w:t>
      </w:r>
      <w:proofErr w:type="spellEnd"/>
      <w:r w:rsidR="00F44E33">
        <w:rPr>
          <w:i/>
        </w:rPr>
        <w:t xml:space="preserve">, </w:t>
      </w:r>
      <w:proofErr w:type="spellStart"/>
      <w:r w:rsidR="00F44E33">
        <w:rPr>
          <w:i/>
        </w:rPr>
        <w:t>Resource</w:t>
      </w:r>
      <w:r w:rsidR="000D1692" w:rsidRPr="000D1692">
        <w:rPr>
          <w:i/>
        </w:rPr>
        <w:t>Parameters</w:t>
      </w:r>
      <w:r w:rsidR="000D4FB2">
        <w:rPr>
          <w:i/>
        </w:rPr>
        <w:t>List</w:t>
      </w:r>
      <w:proofErr w:type="spellEnd"/>
      <w:r w:rsidR="000D1692" w:rsidRPr="000D1692">
        <w:rPr>
          <w:i/>
        </w:rPr>
        <w:t xml:space="preserve">, </w:t>
      </w:r>
      <w:r w:rsidR="000D4FB2">
        <w:rPr>
          <w:i/>
        </w:rPr>
        <w:t>Certificate</w:t>
      </w:r>
      <w:r w:rsidR="000D1692">
        <w:t xml:space="preserve">) -&gt; </w:t>
      </w:r>
      <w:r w:rsidR="000D4FB2">
        <w:t>String</w:t>
      </w:r>
    </w:p>
    <w:p w:rsidR="000D1692" w:rsidRDefault="000D1692" w:rsidP="00D84948">
      <w:r>
        <w:t xml:space="preserve">This method </w:t>
      </w:r>
      <w:r w:rsidR="000D4FB2">
        <w:t>is used by data consumers to request authorization to access protected resources on a HydroServer.</w:t>
      </w:r>
    </w:p>
    <w:p w:rsidR="00F81244" w:rsidRDefault="00F81244" w:rsidP="00F81244">
      <w:pPr>
        <w:ind w:left="1440" w:hanging="1440"/>
      </w:pPr>
      <w:r w:rsidRPr="00894C61">
        <w:rPr>
          <w:b/>
        </w:rPr>
        <w:t>Parameters:</w:t>
      </w:r>
      <w:r>
        <w:tab/>
      </w:r>
      <w:proofErr w:type="spellStart"/>
      <w:r>
        <w:t>OperationType</w:t>
      </w:r>
      <w:proofErr w:type="spellEnd"/>
      <w:r>
        <w:t xml:space="preserve"> – the type of operation to be performed, e.g</w:t>
      </w:r>
      <w:r w:rsidR="00F44E33">
        <w:t>., create, read, update, delete</w:t>
      </w:r>
    </w:p>
    <w:p w:rsidR="00F44E33" w:rsidRPr="00F44E33" w:rsidRDefault="00F44E33" w:rsidP="00F81244">
      <w:pPr>
        <w:ind w:left="1440" w:hanging="1440"/>
      </w:pPr>
      <w:r>
        <w:rPr>
          <w:b/>
        </w:rPr>
        <w:tab/>
      </w:r>
      <w:proofErr w:type="spellStart"/>
      <w:r w:rsidRPr="00F44E33">
        <w:t>ResourceType</w:t>
      </w:r>
      <w:proofErr w:type="spellEnd"/>
      <w:r>
        <w:t xml:space="preserve"> – the type of resource that is to be operated upon, e.g., </w:t>
      </w:r>
      <w:r w:rsidR="000D4FB2">
        <w:t>time series data</w:t>
      </w:r>
      <w:r>
        <w:t>, etc.</w:t>
      </w:r>
    </w:p>
    <w:p w:rsidR="00F81244" w:rsidRDefault="001558EB" w:rsidP="00F81244">
      <w:pPr>
        <w:ind w:left="1440"/>
      </w:pPr>
      <w:proofErr w:type="spellStart"/>
      <w:r>
        <w:t>Resource</w:t>
      </w:r>
      <w:r w:rsidR="00F81244">
        <w:t>Parameters</w:t>
      </w:r>
      <w:r w:rsidR="000D4FB2">
        <w:t>List</w:t>
      </w:r>
      <w:proofErr w:type="spellEnd"/>
      <w:r w:rsidR="00F81244">
        <w:t xml:space="preserve"> – a </w:t>
      </w:r>
      <w:r w:rsidR="000D4FB2">
        <w:t>list</w:t>
      </w:r>
      <w:r w:rsidR="00F81244">
        <w:t xml:space="preserve"> that</w:t>
      </w:r>
      <w:r w:rsidR="00995C88">
        <w:t xml:space="preserve"> contains parameters identifying</w:t>
      </w:r>
      <w:r w:rsidR="00F81244">
        <w:t xml:space="preserve"> the specific resources that t</w:t>
      </w:r>
      <w:r>
        <w:t>he user wants to operate</w:t>
      </w:r>
      <w:r w:rsidR="00F81244">
        <w:t xml:space="preserve"> upon</w:t>
      </w:r>
    </w:p>
    <w:p w:rsidR="00F81244" w:rsidRDefault="000D4FB2" w:rsidP="00F81244">
      <w:pPr>
        <w:ind w:left="1440"/>
      </w:pPr>
      <w:r>
        <w:t>Certificate – a valid security certificate issued by the HIS Central CA</w:t>
      </w:r>
    </w:p>
    <w:p w:rsidR="00F81244" w:rsidRDefault="00F81244" w:rsidP="00F81244">
      <w:r w:rsidRPr="00894C61">
        <w:rPr>
          <w:b/>
        </w:rPr>
        <w:t>Returns:</w:t>
      </w:r>
      <w:r>
        <w:tab/>
      </w:r>
      <w:r w:rsidR="000D4FB2">
        <w:t>A message indicating that the request has been queued.</w:t>
      </w:r>
    </w:p>
    <w:p w:rsidR="00F81244" w:rsidRPr="00096DEC" w:rsidRDefault="00F81244" w:rsidP="00F81244">
      <w:r w:rsidRPr="00096DEC">
        <w:rPr>
          <w:b/>
        </w:rPr>
        <w:t>Return Type:</w:t>
      </w:r>
      <w:r w:rsidRPr="00096DEC">
        <w:rPr>
          <w:b/>
        </w:rPr>
        <w:tab/>
      </w:r>
      <w:r w:rsidR="000D4FB2">
        <w:t>String</w:t>
      </w:r>
    </w:p>
    <w:p w:rsidR="00F81244" w:rsidRDefault="00F81244" w:rsidP="00F81244">
      <w:r w:rsidRPr="00894C61">
        <w:rPr>
          <w:b/>
        </w:rPr>
        <w:t>Raises:</w:t>
      </w:r>
      <w:r>
        <w:tab/>
      </w:r>
      <w:r>
        <w:tab/>
      </w:r>
      <w:proofErr w:type="spellStart"/>
      <w:r w:rsidR="00D04DF7">
        <w:t>Excep</w:t>
      </w:r>
      <w:r>
        <w:t>tions.</w:t>
      </w:r>
      <w:r w:rsidR="000D4FB2">
        <w:t>InvalidCertificate</w:t>
      </w:r>
      <w:proofErr w:type="spellEnd"/>
    </w:p>
    <w:p w:rsidR="00F81244" w:rsidRDefault="000D4FB2" w:rsidP="00F81244">
      <w:pPr>
        <w:ind w:left="720" w:firstLine="720"/>
      </w:pPr>
      <w:proofErr w:type="spellStart"/>
      <w:r>
        <w:t>Exceptions.InvalidResource</w:t>
      </w:r>
      <w:proofErr w:type="spellEnd"/>
    </w:p>
    <w:p w:rsidR="000D4FB2" w:rsidRDefault="000D4FB2" w:rsidP="00F81244">
      <w:pPr>
        <w:ind w:left="720" w:firstLine="720"/>
      </w:pPr>
      <w:proofErr w:type="spellStart"/>
      <w:r>
        <w:t>Exceptions.InvalidRequest</w:t>
      </w:r>
      <w:proofErr w:type="spellEnd"/>
    </w:p>
    <w:p w:rsidR="00F81244" w:rsidRDefault="00F81244" w:rsidP="000D4FB2"/>
    <w:p w:rsidR="00780588" w:rsidRDefault="00780588" w:rsidP="000D4FB2">
      <w:proofErr w:type="spellStart"/>
      <w:r w:rsidRPr="00DE638C">
        <w:rPr>
          <w:b/>
        </w:rPr>
        <w:t>HS_</w:t>
      </w:r>
      <w:proofErr w:type="gramStart"/>
      <w:r w:rsidRPr="00DE638C">
        <w:rPr>
          <w:b/>
        </w:rPr>
        <w:t>Security.SetAccess</w:t>
      </w:r>
      <w:proofErr w:type="spellEnd"/>
      <w:r>
        <w:t>(</w:t>
      </w:r>
      <w:proofErr w:type="spellStart"/>
      <w:proofErr w:type="gramEnd"/>
      <w:r w:rsidRPr="00DE638C">
        <w:rPr>
          <w:i/>
        </w:rPr>
        <w:t>UserID</w:t>
      </w:r>
      <w:proofErr w:type="spellEnd"/>
      <w:r w:rsidRPr="00DE638C">
        <w:rPr>
          <w:i/>
        </w:rPr>
        <w:t xml:space="preserve">, </w:t>
      </w:r>
      <w:proofErr w:type="spellStart"/>
      <w:r w:rsidRPr="00DE638C">
        <w:rPr>
          <w:i/>
        </w:rPr>
        <w:t>ResourceGUID</w:t>
      </w:r>
      <w:proofErr w:type="spellEnd"/>
      <w:r w:rsidRPr="00DE638C">
        <w:rPr>
          <w:i/>
        </w:rPr>
        <w:t xml:space="preserve">, </w:t>
      </w:r>
      <w:proofErr w:type="spellStart"/>
      <w:r w:rsidRPr="00DE638C">
        <w:rPr>
          <w:i/>
        </w:rPr>
        <w:t>AccessLevel</w:t>
      </w:r>
      <w:proofErr w:type="spellEnd"/>
      <w:r w:rsidRPr="00DE638C">
        <w:rPr>
          <w:i/>
        </w:rPr>
        <w:t>, Certificate</w:t>
      </w:r>
      <w:r>
        <w:t>) - &gt; Boolean</w:t>
      </w:r>
    </w:p>
    <w:p w:rsidR="00780588" w:rsidRDefault="00780588" w:rsidP="000D4FB2">
      <w:r>
        <w:t>This method is used to create access control rules within the Security Database.</w:t>
      </w:r>
    </w:p>
    <w:p w:rsidR="00780588" w:rsidRDefault="00780588" w:rsidP="000D4FB2">
      <w:r w:rsidRPr="00DE638C">
        <w:rPr>
          <w:b/>
        </w:rPr>
        <w:t>Parameters</w:t>
      </w:r>
      <w:r>
        <w:t>:</w:t>
      </w:r>
      <w:r>
        <w:tab/>
      </w:r>
      <w:proofErr w:type="spellStart"/>
      <w:r>
        <w:t>UserID</w:t>
      </w:r>
      <w:proofErr w:type="spellEnd"/>
      <w:r>
        <w:t xml:space="preserve"> </w:t>
      </w:r>
      <w:r w:rsidR="00DE638C">
        <w:t>–</w:t>
      </w:r>
      <w:r>
        <w:t xml:space="preserve"> </w:t>
      </w:r>
      <w:r w:rsidR="00DE638C">
        <w:t xml:space="preserve">a valid </w:t>
      </w:r>
      <w:proofErr w:type="spellStart"/>
      <w:r w:rsidR="00DE638C">
        <w:t>UserID</w:t>
      </w:r>
      <w:proofErr w:type="spellEnd"/>
      <w:r w:rsidR="00DE638C">
        <w:t xml:space="preserve"> from the Security Database User List</w:t>
      </w:r>
    </w:p>
    <w:p w:rsidR="00DE638C" w:rsidRDefault="00DE638C" w:rsidP="000D4FB2">
      <w:r>
        <w:tab/>
      </w:r>
      <w:r>
        <w:tab/>
      </w:r>
      <w:proofErr w:type="spellStart"/>
      <w:r>
        <w:t>ResourceGUID</w:t>
      </w:r>
      <w:proofErr w:type="spellEnd"/>
      <w:r>
        <w:t xml:space="preserve"> – a valid </w:t>
      </w:r>
      <w:proofErr w:type="spellStart"/>
      <w:r>
        <w:t>ResourceGUID</w:t>
      </w:r>
      <w:proofErr w:type="spellEnd"/>
      <w:r>
        <w:t xml:space="preserve"> from the Security Database Resource List</w:t>
      </w:r>
    </w:p>
    <w:p w:rsidR="00DE638C" w:rsidRDefault="00DE638C" w:rsidP="000D4FB2">
      <w:r>
        <w:tab/>
      </w:r>
      <w:r>
        <w:tab/>
      </w:r>
      <w:proofErr w:type="spellStart"/>
      <w:r>
        <w:t>AccessLevel</w:t>
      </w:r>
      <w:proofErr w:type="spellEnd"/>
      <w:r>
        <w:t xml:space="preserve"> – the specific permission that is being granted</w:t>
      </w:r>
    </w:p>
    <w:p w:rsidR="00DE638C" w:rsidRDefault="00DE638C" w:rsidP="000D4FB2">
      <w:r>
        <w:tab/>
      </w:r>
      <w:r>
        <w:tab/>
        <w:t>Certificate – a valid security certificate issued by the HIS Central CA</w:t>
      </w:r>
    </w:p>
    <w:p w:rsidR="00DE638C" w:rsidRDefault="00DE638C" w:rsidP="000D4FB2">
      <w:r w:rsidRPr="00DE638C">
        <w:rPr>
          <w:b/>
        </w:rPr>
        <w:t>Returns</w:t>
      </w:r>
      <w:r>
        <w:t>:</w:t>
      </w:r>
      <w:r>
        <w:tab/>
        <w:t>True or False</w:t>
      </w:r>
    </w:p>
    <w:p w:rsidR="00DE638C" w:rsidRDefault="00DE638C" w:rsidP="000D4FB2">
      <w:r w:rsidRPr="00DE638C">
        <w:rPr>
          <w:b/>
        </w:rPr>
        <w:t>Return Type</w:t>
      </w:r>
      <w:r>
        <w:t>:</w:t>
      </w:r>
      <w:r>
        <w:tab/>
        <w:t>Boolean</w:t>
      </w:r>
    </w:p>
    <w:p w:rsidR="00DE638C" w:rsidRDefault="00DE638C" w:rsidP="000D4FB2">
      <w:r w:rsidRPr="00DE638C">
        <w:rPr>
          <w:b/>
        </w:rPr>
        <w:t>Raises</w:t>
      </w:r>
      <w:r>
        <w:t>:</w:t>
      </w:r>
      <w:r>
        <w:tab/>
      </w:r>
      <w:r>
        <w:tab/>
      </w:r>
      <w:proofErr w:type="spellStart"/>
      <w:r>
        <w:t>Exceptions.InvalidCertificate</w:t>
      </w:r>
      <w:proofErr w:type="spellEnd"/>
    </w:p>
    <w:p w:rsidR="00DE638C" w:rsidRDefault="00DE638C" w:rsidP="000D4FB2">
      <w:r>
        <w:lastRenderedPageBreak/>
        <w:tab/>
      </w:r>
      <w:r>
        <w:tab/>
      </w:r>
      <w:proofErr w:type="spellStart"/>
      <w:r>
        <w:t>Exceptions.NotAuthorized</w:t>
      </w:r>
      <w:proofErr w:type="spellEnd"/>
    </w:p>
    <w:p w:rsidR="00DE638C" w:rsidRDefault="00DE638C" w:rsidP="000D4FB2">
      <w:r>
        <w:tab/>
      </w:r>
      <w:r>
        <w:tab/>
      </w:r>
      <w:proofErr w:type="spellStart"/>
      <w:r>
        <w:t>Exceptions.InvalidUser</w:t>
      </w:r>
      <w:proofErr w:type="spellEnd"/>
    </w:p>
    <w:p w:rsidR="00DE638C" w:rsidRDefault="00DE638C" w:rsidP="000D4FB2">
      <w:r>
        <w:tab/>
      </w:r>
      <w:r>
        <w:tab/>
      </w:r>
      <w:proofErr w:type="spellStart"/>
      <w:r>
        <w:t>Exceptions.InvalidResource</w:t>
      </w:r>
      <w:proofErr w:type="spellEnd"/>
    </w:p>
    <w:p w:rsidR="00DE638C" w:rsidRDefault="00DE638C" w:rsidP="000D4FB2">
      <w:r>
        <w:tab/>
      </w:r>
      <w:r>
        <w:tab/>
      </w:r>
      <w:proofErr w:type="spellStart"/>
      <w:r>
        <w:t>Excpetions.InvalidRequest</w:t>
      </w:r>
      <w:proofErr w:type="spellEnd"/>
    </w:p>
    <w:p w:rsidR="00F81244" w:rsidRDefault="00F81244" w:rsidP="00D84948"/>
    <w:p w:rsidR="0007419D" w:rsidRDefault="00CC1D5F" w:rsidP="0007135E">
      <w:pPr>
        <w:pStyle w:val="Heading2"/>
      </w:pPr>
      <w:r>
        <w:t>4</w:t>
      </w:r>
      <w:r w:rsidR="0007135E">
        <w:t>.2.</w:t>
      </w:r>
      <w:r w:rsidR="0007135E">
        <w:tab/>
      </w:r>
      <w:r w:rsidR="0007419D">
        <w:t>Security Core Component</w:t>
      </w:r>
    </w:p>
    <w:p w:rsidR="0007419D" w:rsidRDefault="0007419D" w:rsidP="0007419D"/>
    <w:p w:rsidR="00CA7A1E" w:rsidRDefault="007C09E4" w:rsidP="0007419D">
      <w:r>
        <w:t xml:space="preserve">The Security Core Component consists of a common set of functions used by </w:t>
      </w:r>
      <w:r w:rsidR="00E569ED">
        <w:t xml:space="preserve">both the Security Web Service and the </w:t>
      </w:r>
      <w:proofErr w:type="spellStart"/>
      <w:r w:rsidR="00E569ED">
        <w:t>WaterOneFlow</w:t>
      </w:r>
      <w:proofErr w:type="spellEnd"/>
      <w:r w:rsidR="00E569ED">
        <w:t xml:space="preserve"> Web Services</w:t>
      </w:r>
      <w:r>
        <w:t xml:space="preserve"> to perform authentication and authorization of users as well as other essential security functions</w:t>
      </w:r>
      <w:r w:rsidR="002A07B9">
        <w:t>.  All of the Security Core functions are internal to a HydroServer and</w:t>
      </w:r>
      <w:r>
        <w:t xml:space="preserve"> are not exposed </w:t>
      </w:r>
      <w:r w:rsidR="002A07B9">
        <w:t xml:space="preserve">via a public </w:t>
      </w:r>
      <w:r w:rsidR="00E569ED">
        <w:t xml:space="preserve">web service </w:t>
      </w:r>
      <w:r w:rsidR="002A07B9">
        <w:t>interface.</w:t>
      </w:r>
      <w:r w:rsidR="00E569ED">
        <w:t xml:space="preserve">  T</w:t>
      </w:r>
      <w:bookmarkStart w:id="0" w:name="_GoBack"/>
      <w:bookmarkEnd w:id="0"/>
      <w:r w:rsidR="00E569ED">
        <w:t xml:space="preserve">he Security Core component will be referenced by the Security Service and the </w:t>
      </w:r>
      <w:proofErr w:type="spellStart"/>
      <w:r w:rsidR="00E569ED">
        <w:t>WaterOneFlow</w:t>
      </w:r>
      <w:proofErr w:type="spellEnd"/>
      <w:r w:rsidR="00E569ED">
        <w:t xml:space="preserve"> Web Services.</w:t>
      </w:r>
    </w:p>
    <w:p w:rsidR="007C09E4" w:rsidRDefault="007C09E4" w:rsidP="0007419D"/>
    <w:p w:rsidR="007C09E4" w:rsidRDefault="007C09E4" w:rsidP="007C09E4">
      <w:proofErr w:type="gramStart"/>
      <w:r w:rsidRPr="009E5788">
        <w:rPr>
          <w:highlight w:val="yellow"/>
        </w:rPr>
        <w:t>Table ??</w:t>
      </w:r>
      <w:r>
        <w:t>.</w:t>
      </w:r>
      <w:proofErr w:type="gramEnd"/>
      <w:r>
        <w:t xml:space="preserve">  Functions defined in </w:t>
      </w:r>
      <w:r>
        <w:t>the HydroServer Security Core Component</w:t>
      </w:r>
      <w:r>
        <w:t xml:space="preserve"> (</w:t>
      </w:r>
      <w:proofErr w:type="spellStart"/>
      <w:r>
        <w:t>HS_Security</w:t>
      </w:r>
      <w:r>
        <w:t>Core</w:t>
      </w:r>
      <w:proofErr w:type="spellEnd"/>
      <w:r>
        <w:t>).</w:t>
      </w:r>
    </w:p>
    <w:tbl>
      <w:tblPr>
        <w:tblStyle w:val="TableGrid"/>
        <w:tblW w:w="9450" w:type="dxa"/>
        <w:tblInd w:w="108" w:type="dxa"/>
        <w:tblLook w:val="04A0" w:firstRow="1" w:lastRow="0" w:firstColumn="1" w:lastColumn="0" w:noHBand="0" w:noVBand="1"/>
      </w:tblPr>
      <w:tblGrid>
        <w:gridCol w:w="2901"/>
        <w:gridCol w:w="6549"/>
      </w:tblGrid>
      <w:tr w:rsidR="007C09E4" w:rsidTr="00DC3655">
        <w:tc>
          <w:tcPr>
            <w:tcW w:w="2901" w:type="dxa"/>
          </w:tcPr>
          <w:p w:rsidR="007C09E4" w:rsidRPr="00894C61" w:rsidRDefault="007C09E4" w:rsidP="00522923">
            <w:pPr>
              <w:rPr>
                <w:b/>
              </w:rPr>
            </w:pPr>
            <w:r w:rsidRPr="00894C61">
              <w:rPr>
                <w:b/>
              </w:rPr>
              <w:t>Function</w:t>
            </w:r>
          </w:p>
        </w:tc>
        <w:tc>
          <w:tcPr>
            <w:tcW w:w="6549" w:type="dxa"/>
          </w:tcPr>
          <w:p w:rsidR="007C09E4" w:rsidRPr="00894C61" w:rsidRDefault="007C09E4" w:rsidP="00522923">
            <w:pPr>
              <w:rPr>
                <w:b/>
              </w:rPr>
            </w:pPr>
            <w:r w:rsidRPr="00894C61">
              <w:rPr>
                <w:b/>
              </w:rPr>
              <w:t>Parameters</w:t>
            </w:r>
          </w:p>
        </w:tc>
      </w:tr>
      <w:tr w:rsidR="00D364D2" w:rsidTr="00DC3655">
        <w:tc>
          <w:tcPr>
            <w:tcW w:w="2901" w:type="dxa"/>
          </w:tcPr>
          <w:p w:rsidR="00D364D2" w:rsidRPr="007C09E4" w:rsidRDefault="00D364D2" w:rsidP="00522923">
            <w:proofErr w:type="spellStart"/>
            <w:r>
              <w:t>EmailAdministrator</w:t>
            </w:r>
            <w:proofErr w:type="spellEnd"/>
            <w:r>
              <w:t>()</w:t>
            </w:r>
          </w:p>
        </w:tc>
        <w:tc>
          <w:tcPr>
            <w:tcW w:w="6549" w:type="dxa"/>
          </w:tcPr>
          <w:p w:rsidR="00D364D2" w:rsidRPr="007C09E4" w:rsidRDefault="00D364D2" w:rsidP="00522923">
            <w:r>
              <w:t>(Message) - &gt; Boolean</w:t>
            </w:r>
          </w:p>
        </w:tc>
      </w:tr>
      <w:tr w:rsidR="00D364D2" w:rsidTr="00DC3655">
        <w:tc>
          <w:tcPr>
            <w:tcW w:w="2901" w:type="dxa"/>
          </w:tcPr>
          <w:p w:rsidR="00D364D2" w:rsidRDefault="00D364D2" w:rsidP="00522923">
            <w:pPr>
              <w:tabs>
                <w:tab w:val="left" w:pos="1833"/>
              </w:tabs>
            </w:pPr>
            <w:proofErr w:type="spellStart"/>
            <w:r>
              <w:t>EmailUser</w:t>
            </w:r>
            <w:proofErr w:type="spellEnd"/>
            <w:r>
              <w:t>()</w:t>
            </w:r>
          </w:p>
        </w:tc>
        <w:tc>
          <w:tcPr>
            <w:tcW w:w="6549" w:type="dxa"/>
          </w:tcPr>
          <w:p w:rsidR="00D364D2" w:rsidRDefault="00D364D2" w:rsidP="00522923">
            <w:r>
              <w:t>(Message) - &gt; Boolean</w:t>
            </w:r>
          </w:p>
        </w:tc>
      </w:tr>
      <w:tr w:rsidR="00D364D2" w:rsidTr="00DC3655">
        <w:tc>
          <w:tcPr>
            <w:tcW w:w="2901" w:type="dxa"/>
          </w:tcPr>
          <w:p w:rsidR="00D364D2" w:rsidRPr="007C09E4" w:rsidRDefault="00D364D2" w:rsidP="00522923">
            <w:pPr>
              <w:tabs>
                <w:tab w:val="left" w:pos="1833"/>
              </w:tabs>
            </w:pPr>
            <w:proofErr w:type="spellStart"/>
            <w:r>
              <w:t>GetAuthorizationInfo</w:t>
            </w:r>
            <w:proofErr w:type="spellEnd"/>
            <w:r>
              <w:t>()</w:t>
            </w:r>
          </w:p>
        </w:tc>
        <w:tc>
          <w:tcPr>
            <w:tcW w:w="6549" w:type="dxa"/>
          </w:tcPr>
          <w:p w:rsidR="00D364D2" w:rsidRPr="007C09E4" w:rsidRDefault="00D364D2" w:rsidP="00522923">
            <w:r>
              <w:t>(</w:t>
            </w:r>
            <w:proofErr w:type="spellStart"/>
            <w:r>
              <w:t>ResourceParametersList</w:t>
            </w:r>
            <w:proofErr w:type="spellEnd"/>
            <w:r>
              <w:t xml:space="preserve">, Status, </w:t>
            </w:r>
            <w:proofErr w:type="spellStart"/>
            <w:r>
              <w:t>UserID</w:t>
            </w:r>
            <w:proofErr w:type="spellEnd"/>
            <w:r>
              <w:t xml:space="preserve">) - &gt; </w:t>
            </w:r>
            <w:proofErr w:type="spellStart"/>
            <w:r>
              <w:t>AuthorizationInfoList</w:t>
            </w:r>
            <w:proofErr w:type="spellEnd"/>
          </w:p>
        </w:tc>
      </w:tr>
      <w:tr w:rsidR="00D364D2" w:rsidTr="00DC3655">
        <w:tc>
          <w:tcPr>
            <w:tcW w:w="2901" w:type="dxa"/>
          </w:tcPr>
          <w:p w:rsidR="00D364D2" w:rsidRPr="007C09E4" w:rsidRDefault="00D364D2" w:rsidP="00522923">
            <w:proofErr w:type="spellStart"/>
            <w:r>
              <w:t>IsAuthorized</w:t>
            </w:r>
            <w:proofErr w:type="spellEnd"/>
            <w:r>
              <w:t>()</w:t>
            </w:r>
          </w:p>
        </w:tc>
        <w:tc>
          <w:tcPr>
            <w:tcW w:w="6549" w:type="dxa"/>
          </w:tcPr>
          <w:p w:rsidR="00D364D2" w:rsidRPr="007C09E4" w:rsidRDefault="00D364D2" w:rsidP="00522923">
            <w:r>
              <w:t>(</w:t>
            </w:r>
            <w:proofErr w:type="spellStart"/>
            <w:r>
              <w:t>OperationType</w:t>
            </w:r>
            <w:proofErr w:type="spellEnd"/>
            <w:r>
              <w:t xml:space="preserve">, </w:t>
            </w:r>
            <w:proofErr w:type="spellStart"/>
            <w:r>
              <w:t>ResourceType</w:t>
            </w:r>
            <w:proofErr w:type="spellEnd"/>
            <w:r>
              <w:t xml:space="preserve">, </w:t>
            </w:r>
            <w:proofErr w:type="spellStart"/>
            <w:r>
              <w:t>ResourceGUID</w:t>
            </w:r>
            <w:proofErr w:type="spellEnd"/>
            <w:r>
              <w:t xml:space="preserve">, </w:t>
            </w:r>
            <w:proofErr w:type="spellStart"/>
            <w:r>
              <w:t>UserID</w:t>
            </w:r>
            <w:proofErr w:type="spellEnd"/>
            <w:r>
              <w:t>) - &gt; Boolean</w:t>
            </w:r>
          </w:p>
        </w:tc>
      </w:tr>
      <w:tr w:rsidR="00D364D2" w:rsidTr="00DC3655">
        <w:tc>
          <w:tcPr>
            <w:tcW w:w="2901" w:type="dxa"/>
          </w:tcPr>
          <w:p w:rsidR="00D364D2" w:rsidRPr="007C09E4" w:rsidRDefault="00D364D2" w:rsidP="00522923">
            <w:proofErr w:type="spellStart"/>
            <w:r>
              <w:t>QueueAuthorizationRequest</w:t>
            </w:r>
            <w:proofErr w:type="spellEnd"/>
            <w:r>
              <w:t>()</w:t>
            </w:r>
          </w:p>
        </w:tc>
        <w:tc>
          <w:tcPr>
            <w:tcW w:w="6549" w:type="dxa"/>
          </w:tcPr>
          <w:p w:rsidR="00D364D2" w:rsidRPr="007C09E4" w:rsidRDefault="00D364D2" w:rsidP="00522923">
            <w:r>
              <w:t>(</w:t>
            </w:r>
            <w:proofErr w:type="spellStart"/>
            <w:r>
              <w:t>OperationType</w:t>
            </w:r>
            <w:proofErr w:type="spellEnd"/>
            <w:r>
              <w:t xml:space="preserve">, </w:t>
            </w:r>
            <w:proofErr w:type="spellStart"/>
            <w:r>
              <w:t>UserID</w:t>
            </w:r>
            <w:proofErr w:type="spellEnd"/>
            <w:r>
              <w:t xml:space="preserve">, </w:t>
            </w:r>
            <w:proofErr w:type="spellStart"/>
            <w:r>
              <w:t>ResourceGUID</w:t>
            </w:r>
            <w:proofErr w:type="spellEnd"/>
            <w:r>
              <w:t>)</w:t>
            </w:r>
          </w:p>
        </w:tc>
      </w:tr>
      <w:tr w:rsidR="00D364D2" w:rsidTr="00DC3655">
        <w:tc>
          <w:tcPr>
            <w:tcW w:w="2901" w:type="dxa"/>
          </w:tcPr>
          <w:p w:rsidR="00D364D2" w:rsidRPr="007C09E4" w:rsidRDefault="00D364D2" w:rsidP="00522923">
            <w:proofErr w:type="spellStart"/>
            <w:r>
              <w:t>RegisterUser</w:t>
            </w:r>
            <w:proofErr w:type="spellEnd"/>
            <w:r>
              <w:t>()</w:t>
            </w:r>
          </w:p>
        </w:tc>
        <w:tc>
          <w:tcPr>
            <w:tcW w:w="6549" w:type="dxa"/>
          </w:tcPr>
          <w:p w:rsidR="00D364D2" w:rsidRPr="007C09E4" w:rsidRDefault="00D364D2" w:rsidP="00522923">
            <w:r>
              <w:t>(</w:t>
            </w:r>
            <w:proofErr w:type="spellStart"/>
            <w:r>
              <w:t>UserProfile</w:t>
            </w:r>
            <w:proofErr w:type="spellEnd"/>
            <w:r>
              <w:t>) - &gt;Boolean</w:t>
            </w:r>
          </w:p>
        </w:tc>
      </w:tr>
      <w:tr w:rsidR="00D364D2" w:rsidTr="00DC3655">
        <w:tc>
          <w:tcPr>
            <w:tcW w:w="2901" w:type="dxa"/>
          </w:tcPr>
          <w:p w:rsidR="00D364D2" w:rsidRPr="007C09E4" w:rsidRDefault="00D364D2" w:rsidP="00522923">
            <w:proofErr w:type="spellStart"/>
            <w:r>
              <w:t>ResolveResource</w:t>
            </w:r>
            <w:proofErr w:type="spellEnd"/>
            <w:r>
              <w:t>()</w:t>
            </w:r>
          </w:p>
        </w:tc>
        <w:tc>
          <w:tcPr>
            <w:tcW w:w="6549" w:type="dxa"/>
          </w:tcPr>
          <w:p w:rsidR="00D364D2" w:rsidRPr="007C09E4" w:rsidRDefault="00D364D2" w:rsidP="00522923">
            <w:r>
              <w:t>(</w:t>
            </w:r>
            <w:proofErr w:type="spellStart"/>
            <w:r>
              <w:t>ResourceParametersList</w:t>
            </w:r>
            <w:proofErr w:type="spellEnd"/>
            <w:r>
              <w:t xml:space="preserve">) - &gt; </w:t>
            </w:r>
            <w:proofErr w:type="spellStart"/>
            <w:r>
              <w:t>ResourceInfoList</w:t>
            </w:r>
            <w:proofErr w:type="spellEnd"/>
          </w:p>
        </w:tc>
      </w:tr>
      <w:tr w:rsidR="00D364D2" w:rsidTr="00DC3655">
        <w:tc>
          <w:tcPr>
            <w:tcW w:w="2901" w:type="dxa"/>
          </w:tcPr>
          <w:p w:rsidR="00D364D2" w:rsidRPr="007C09E4" w:rsidRDefault="00D364D2" w:rsidP="00522923">
            <w:proofErr w:type="spellStart"/>
            <w:r>
              <w:t>ResolveUser</w:t>
            </w:r>
            <w:proofErr w:type="spellEnd"/>
            <w:r>
              <w:t>()</w:t>
            </w:r>
          </w:p>
        </w:tc>
        <w:tc>
          <w:tcPr>
            <w:tcW w:w="6549" w:type="dxa"/>
          </w:tcPr>
          <w:p w:rsidR="00D364D2" w:rsidRPr="007C09E4" w:rsidRDefault="00D364D2" w:rsidP="00522923">
            <w:r>
              <w:t>(</w:t>
            </w:r>
            <w:proofErr w:type="spellStart"/>
            <w:r>
              <w:t>UserProfileList</w:t>
            </w:r>
            <w:proofErr w:type="spellEnd"/>
            <w:r>
              <w:t xml:space="preserve">) - &gt; </w:t>
            </w:r>
            <w:proofErr w:type="spellStart"/>
            <w:r>
              <w:t>UserInfoList</w:t>
            </w:r>
            <w:proofErr w:type="spellEnd"/>
          </w:p>
        </w:tc>
      </w:tr>
      <w:tr w:rsidR="00D364D2" w:rsidTr="00DC3655">
        <w:tc>
          <w:tcPr>
            <w:tcW w:w="2901" w:type="dxa"/>
          </w:tcPr>
          <w:p w:rsidR="00D364D2" w:rsidRPr="007C09E4" w:rsidRDefault="00D364D2" w:rsidP="00522923">
            <w:proofErr w:type="spellStart"/>
            <w:r>
              <w:t>SetAccess</w:t>
            </w:r>
            <w:proofErr w:type="spellEnd"/>
            <w:r>
              <w:t>()</w:t>
            </w:r>
          </w:p>
        </w:tc>
        <w:tc>
          <w:tcPr>
            <w:tcW w:w="6549" w:type="dxa"/>
          </w:tcPr>
          <w:p w:rsidR="00D364D2" w:rsidRPr="007C09E4" w:rsidRDefault="00D364D2" w:rsidP="00522923">
            <w:r>
              <w:t>(</w:t>
            </w:r>
            <w:proofErr w:type="spellStart"/>
            <w:r>
              <w:t>UserID</w:t>
            </w:r>
            <w:proofErr w:type="spellEnd"/>
            <w:r>
              <w:t xml:space="preserve">, </w:t>
            </w:r>
            <w:proofErr w:type="spellStart"/>
            <w:r>
              <w:t>ResourceGUID</w:t>
            </w:r>
            <w:proofErr w:type="spellEnd"/>
            <w:r>
              <w:t xml:space="preserve">, </w:t>
            </w:r>
            <w:proofErr w:type="spellStart"/>
            <w:r>
              <w:t>AccessRule</w:t>
            </w:r>
            <w:proofErr w:type="spellEnd"/>
            <w:r>
              <w:t>) - &gt; Boolean</w:t>
            </w:r>
          </w:p>
        </w:tc>
      </w:tr>
      <w:tr w:rsidR="00D364D2" w:rsidTr="00DC3655">
        <w:tc>
          <w:tcPr>
            <w:tcW w:w="2901" w:type="dxa"/>
          </w:tcPr>
          <w:p w:rsidR="00D364D2" w:rsidRPr="007C09E4" w:rsidRDefault="00D364D2" w:rsidP="00522923">
            <w:proofErr w:type="spellStart"/>
            <w:r>
              <w:t>ValidateCertificate</w:t>
            </w:r>
            <w:proofErr w:type="spellEnd"/>
            <w:r>
              <w:t>()</w:t>
            </w:r>
          </w:p>
        </w:tc>
        <w:tc>
          <w:tcPr>
            <w:tcW w:w="6549" w:type="dxa"/>
          </w:tcPr>
          <w:p w:rsidR="00D364D2" w:rsidRPr="007C09E4" w:rsidRDefault="00D364D2" w:rsidP="00522923">
            <w:r>
              <w:t>(Certificate) - &gt; Boolean</w:t>
            </w:r>
          </w:p>
        </w:tc>
      </w:tr>
    </w:tbl>
    <w:p w:rsidR="007C09E4" w:rsidRDefault="007C09E4" w:rsidP="0007419D"/>
    <w:p w:rsidR="00CA7A1E" w:rsidRDefault="00CA7A1E" w:rsidP="0007419D"/>
    <w:p w:rsidR="00CA7A1E" w:rsidRDefault="00CA7A1E" w:rsidP="0007419D"/>
    <w:p w:rsidR="00CA7A1E" w:rsidRPr="0007419D" w:rsidRDefault="00CA7A1E" w:rsidP="0007419D"/>
    <w:p w:rsidR="0007135E" w:rsidRDefault="00CC1D5F" w:rsidP="0007135E">
      <w:pPr>
        <w:pStyle w:val="Heading2"/>
      </w:pPr>
      <w:r>
        <w:t>4</w:t>
      </w:r>
      <w:r w:rsidR="0007419D">
        <w:t>.3.</w:t>
      </w:r>
      <w:r w:rsidR="0007419D">
        <w:tab/>
      </w:r>
      <w:proofErr w:type="spellStart"/>
      <w:r w:rsidR="0007135E">
        <w:t>WaterOneFlow</w:t>
      </w:r>
      <w:proofErr w:type="spellEnd"/>
      <w:r w:rsidR="0007135E">
        <w:t xml:space="preserve"> Web Service</w:t>
      </w:r>
    </w:p>
    <w:p w:rsidR="00D84948" w:rsidRDefault="00D84948" w:rsidP="00D84948"/>
    <w:p w:rsidR="00894C61" w:rsidRDefault="00AD7B38" w:rsidP="00D84948">
      <w:r>
        <w:t xml:space="preserve">The </w:t>
      </w:r>
      <w:proofErr w:type="spellStart"/>
      <w:r>
        <w:t>WaterOneFlow</w:t>
      </w:r>
      <w:proofErr w:type="spellEnd"/>
      <w:r>
        <w:t xml:space="preserve"> Web Service enables data consumers to retrieve metadata and data stored in an ODM database on a HydroServer.</w:t>
      </w:r>
    </w:p>
    <w:p w:rsidR="00894C61" w:rsidRDefault="00894C61" w:rsidP="00D84948"/>
    <w:p w:rsidR="00894C61" w:rsidRDefault="00894C61" w:rsidP="00894C61">
      <w:proofErr w:type="gramStart"/>
      <w:r w:rsidRPr="00AD7B38">
        <w:rPr>
          <w:highlight w:val="yellow"/>
        </w:rPr>
        <w:t>Table ??.</w:t>
      </w:r>
      <w:proofErr w:type="gramEnd"/>
      <w:r>
        <w:t xml:space="preserve">  Functions defined in the HydroServer </w:t>
      </w:r>
      <w:proofErr w:type="spellStart"/>
      <w:r>
        <w:t>WaterOneFlow</w:t>
      </w:r>
      <w:proofErr w:type="spellEnd"/>
      <w:r>
        <w:t xml:space="preserve"> Service (</w:t>
      </w:r>
      <w:proofErr w:type="spellStart"/>
      <w:r>
        <w:t>HS_WaterOneFlow</w:t>
      </w:r>
      <w:proofErr w:type="spellEnd"/>
      <w:r>
        <w:t>).</w:t>
      </w:r>
    </w:p>
    <w:tbl>
      <w:tblPr>
        <w:tblStyle w:val="TableGrid"/>
        <w:tblW w:w="9576" w:type="dxa"/>
        <w:tblInd w:w="108" w:type="dxa"/>
        <w:tblLook w:val="04A0" w:firstRow="1" w:lastRow="0" w:firstColumn="1" w:lastColumn="0" w:noHBand="0" w:noVBand="1"/>
      </w:tblPr>
      <w:tblGrid>
        <w:gridCol w:w="4788"/>
        <w:gridCol w:w="4788"/>
      </w:tblGrid>
      <w:tr w:rsidR="00894C61" w:rsidTr="00A648DB">
        <w:tc>
          <w:tcPr>
            <w:tcW w:w="4788" w:type="dxa"/>
          </w:tcPr>
          <w:p w:rsidR="00894C61" w:rsidRPr="00894C61" w:rsidRDefault="00894C61" w:rsidP="00A648DB">
            <w:pPr>
              <w:rPr>
                <w:b/>
              </w:rPr>
            </w:pPr>
            <w:r w:rsidRPr="00894C61">
              <w:rPr>
                <w:b/>
              </w:rPr>
              <w:t>Function</w:t>
            </w:r>
          </w:p>
        </w:tc>
        <w:tc>
          <w:tcPr>
            <w:tcW w:w="4788" w:type="dxa"/>
          </w:tcPr>
          <w:p w:rsidR="00894C61" w:rsidRPr="00894C61" w:rsidRDefault="00894C61" w:rsidP="00A648DB">
            <w:pPr>
              <w:rPr>
                <w:b/>
              </w:rPr>
            </w:pPr>
            <w:r w:rsidRPr="00894C61">
              <w:rPr>
                <w:b/>
              </w:rPr>
              <w:t>Parameters</w:t>
            </w:r>
            <w:r>
              <w:rPr>
                <w:b/>
              </w:rPr>
              <w:t xml:space="preserve"> -&gt; Return</w:t>
            </w:r>
          </w:p>
        </w:tc>
      </w:tr>
      <w:tr w:rsidR="00894C61" w:rsidTr="00A648DB">
        <w:tc>
          <w:tcPr>
            <w:tcW w:w="4788" w:type="dxa"/>
          </w:tcPr>
          <w:p w:rsidR="00894C61" w:rsidRDefault="00894C61" w:rsidP="00A648DB">
            <w:proofErr w:type="spellStart"/>
            <w:r>
              <w:t>Get</w:t>
            </w:r>
            <w:r w:rsidR="00381359">
              <w:t>SiteInfo</w:t>
            </w:r>
            <w:proofErr w:type="spellEnd"/>
            <w:r>
              <w:t>()</w:t>
            </w:r>
          </w:p>
        </w:tc>
        <w:tc>
          <w:tcPr>
            <w:tcW w:w="4788" w:type="dxa"/>
          </w:tcPr>
          <w:p w:rsidR="00894C61" w:rsidRDefault="00894C61" w:rsidP="00894C61">
            <w:r>
              <w:t>(</w:t>
            </w:r>
            <w:proofErr w:type="spellStart"/>
            <w:r w:rsidR="00381359">
              <w:t>SiteCode</w:t>
            </w:r>
            <w:proofErr w:type="spellEnd"/>
            <w:r w:rsidR="00381359">
              <w:t xml:space="preserve">, </w:t>
            </w:r>
            <w:proofErr w:type="spellStart"/>
            <w:r w:rsidR="00381359">
              <w:t>AuthToken</w:t>
            </w:r>
            <w:proofErr w:type="spellEnd"/>
            <w:r>
              <w:t xml:space="preserve">) -&gt; </w:t>
            </w:r>
          </w:p>
        </w:tc>
      </w:tr>
      <w:tr w:rsidR="00894C61" w:rsidTr="00A648DB">
        <w:tc>
          <w:tcPr>
            <w:tcW w:w="4788" w:type="dxa"/>
          </w:tcPr>
          <w:p w:rsidR="00894C61" w:rsidRDefault="00894C61" w:rsidP="00A648DB">
            <w:proofErr w:type="spellStart"/>
            <w:r>
              <w:t>GetSiteInfo</w:t>
            </w:r>
            <w:r w:rsidR="00381359">
              <w:t>MultipleObject</w:t>
            </w:r>
            <w:proofErr w:type="spellEnd"/>
            <w:r>
              <w:t>()</w:t>
            </w:r>
          </w:p>
        </w:tc>
        <w:tc>
          <w:tcPr>
            <w:tcW w:w="4788" w:type="dxa"/>
          </w:tcPr>
          <w:p w:rsidR="00894C61" w:rsidRDefault="00894C61" w:rsidP="00381359">
            <w:r>
              <w:t>(</w:t>
            </w:r>
            <w:proofErr w:type="spellStart"/>
            <w:r w:rsidR="00381359">
              <w:t>SiteCode</w:t>
            </w:r>
            <w:proofErr w:type="spellEnd"/>
            <w:r w:rsidR="00381359">
              <w:t xml:space="preserve">(), </w:t>
            </w:r>
            <w:proofErr w:type="spellStart"/>
            <w:r w:rsidR="00381359">
              <w:t>AuthToken</w:t>
            </w:r>
            <w:proofErr w:type="spellEnd"/>
            <w:r>
              <w:t xml:space="preserve">) -&gt; </w:t>
            </w:r>
          </w:p>
        </w:tc>
      </w:tr>
      <w:tr w:rsidR="00894C61" w:rsidTr="00A648DB">
        <w:tc>
          <w:tcPr>
            <w:tcW w:w="4788" w:type="dxa"/>
          </w:tcPr>
          <w:p w:rsidR="00894C61" w:rsidRDefault="00381359" w:rsidP="00A648DB">
            <w:proofErr w:type="spellStart"/>
            <w:r>
              <w:t>GetSiteInfoObject</w:t>
            </w:r>
            <w:proofErr w:type="spellEnd"/>
            <w:r>
              <w:t>()</w:t>
            </w:r>
          </w:p>
        </w:tc>
        <w:tc>
          <w:tcPr>
            <w:tcW w:w="4788" w:type="dxa"/>
          </w:tcPr>
          <w:p w:rsidR="00894C61" w:rsidRDefault="00381359" w:rsidP="00A648DB">
            <w:r>
              <w:t>(</w:t>
            </w:r>
            <w:proofErr w:type="spellStart"/>
            <w:r>
              <w:t>SiteCode</w:t>
            </w:r>
            <w:proofErr w:type="spellEnd"/>
            <w:r>
              <w:t xml:space="preserve">, </w:t>
            </w:r>
            <w:proofErr w:type="spellStart"/>
            <w:r>
              <w:t>AuthToken</w:t>
            </w:r>
            <w:proofErr w:type="spellEnd"/>
            <w:r>
              <w:t>) -&gt;</w:t>
            </w:r>
          </w:p>
        </w:tc>
      </w:tr>
      <w:tr w:rsidR="00894C61" w:rsidTr="00A648DB">
        <w:tc>
          <w:tcPr>
            <w:tcW w:w="4788" w:type="dxa"/>
          </w:tcPr>
          <w:p w:rsidR="00894C61" w:rsidRDefault="00381359" w:rsidP="00A648DB">
            <w:proofErr w:type="spellStart"/>
            <w:r>
              <w:t>GetSites</w:t>
            </w:r>
            <w:proofErr w:type="spellEnd"/>
            <w:r>
              <w:t>()</w:t>
            </w:r>
          </w:p>
        </w:tc>
        <w:tc>
          <w:tcPr>
            <w:tcW w:w="4788" w:type="dxa"/>
          </w:tcPr>
          <w:p w:rsidR="00894C61" w:rsidRDefault="00381359" w:rsidP="00A648DB">
            <w:r>
              <w:t>(</w:t>
            </w:r>
            <w:proofErr w:type="spellStart"/>
            <w:r>
              <w:t>SiteCode</w:t>
            </w:r>
            <w:proofErr w:type="spellEnd"/>
            <w:r>
              <w:t xml:space="preserve">(), </w:t>
            </w:r>
            <w:proofErr w:type="spellStart"/>
            <w:r>
              <w:t>AuthToken</w:t>
            </w:r>
            <w:proofErr w:type="spellEnd"/>
            <w:r>
              <w:t>) -&gt;</w:t>
            </w:r>
          </w:p>
        </w:tc>
      </w:tr>
      <w:tr w:rsidR="00894C61" w:rsidTr="00A648DB">
        <w:tc>
          <w:tcPr>
            <w:tcW w:w="4788" w:type="dxa"/>
          </w:tcPr>
          <w:p w:rsidR="00894C61" w:rsidRDefault="00381359" w:rsidP="00A648DB">
            <w:proofErr w:type="spellStart"/>
            <w:r>
              <w:t>GetSitesByBoxObject</w:t>
            </w:r>
            <w:proofErr w:type="spellEnd"/>
            <w:r>
              <w:t>()</w:t>
            </w:r>
          </w:p>
        </w:tc>
        <w:tc>
          <w:tcPr>
            <w:tcW w:w="4788" w:type="dxa"/>
          </w:tcPr>
          <w:p w:rsidR="00894C61" w:rsidRDefault="00381359" w:rsidP="00A648DB">
            <w:r>
              <w:t>(</w:t>
            </w:r>
            <w:proofErr w:type="spellStart"/>
            <w:r>
              <w:t>WestLong</w:t>
            </w:r>
            <w:proofErr w:type="spellEnd"/>
            <w:r>
              <w:t xml:space="preserve">, </w:t>
            </w:r>
            <w:proofErr w:type="spellStart"/>
            <w:r>
              <w:t>SouthLat</w:t>
            </w:r>
            <w:proofErr w:type="spellEnd"/>
            <w:r>
              <w:t xml:space="preserve">, </w:t>
            </w:r>
            <w:proofErr w:type="spellStart"/>
            <w:r>
              <w:t>EastLong</w:t>
            </w:r>
            <w:proofErr w:type="spellEnd"/>
            <w:r>
              <w:t xml:space="preserve">, </w:t>
            </w:r>
            <w:proofErr w:type="spellStart"/>
            <w:r>
              <w:t>NorthLat</w:t>
            </w:r>
            <w:proofErr w:type="spellEnd"/>
            <w:r>
              <w:t xml:space="preserve">, </w:t>
            </w:r>
            <w:proofErr w:type="spellStart"/>
            <w:r>
              <w:t>IncludeSeries</w:t>
            </w:r>
            <w:proofErr w:type="spellEnd"/>
            <w:r>
              <w:t xml:space="preserve">, </w:t>
            </w:r>
            <w:proofErr w:type="spellStart"/>
            <w:r>
              <w:t>AuthToken</w:t>
            </w:r>
            <w:proofErr w:type="spellEnd"/>
            <w:r>
              <w:t xml:space="preserve">) -&gt; </w:t>
            </w:r>
          </w:p>
        </w:tc>
      </w:tr>
      <w:tr w:rsidR="00381359" w:rsidTr="00A648DB">
        <w:tc>
          <w:tcPr>
            <w:tcW w:w="4788" w:type="dxa"/>
          </w:tcPr>
          <w:p w:rsidR="00381359" w:rsidRDefault="00381359" w:rsidP="00A648DB">
            <w:proofErr w:type="spellStart"/>
            <w:r>
              <w:t>GetSitesObject</w:t>
            </w:r>
            <w:proofErr w:type="spellEnd"/>
            <w:r>
              <w:t>()</w:t>
            </w:r>
          </w:p>
        </w:tc>
        <w:tc>
          <w:tcPr>
            <w:tcW w:w="4788" w:type="dxa"/>
          </w:tcPr>
          <w:p w:rsidR="00381359" w:rsidRDefault="00C039CE" w:rsidP="00A648DB">
            <w:r>
              <w:t>(</w:t>
            </w:r>
            <w:proofErr w:type="spellStart"/>
            <w:r>
              <w:t>SiteCode</w:t>
            </w:r>
            <w:proofErr w:type="spellEnd"/>
            <w:r>
              <w:t xml:space="preserve">(), </w:t>
            </w:r>
            <w:proofErr w:type="spellStart"/>
            <w:r>
              <w:t>AuthToken</w:t>
            </w:r>
            <w:proofErr w:type="spellEnd"/>
            <w:r>
              <w:t>) -&gt;</w:t>
            </w:r>
          </w:p>
        </w:tc>
      </w:tr>
      <w:tr w:rsidR="00381359" w:rsidTr="00A648DB">
        <w:tc>
          <w:tcPr>
            <w:tcW w:w="4788" w:type="dxa"/>
          </w:tcPr>
          <w:p w:rsidR="00381359" w:rsidRDefault="00381359" w:rsidP="00A648DB">
            <w:proofErr w:type="spellStart"/>
            <w:r>
              <w:t>GetValues</w:t>
            </w:r>
            <w:proofErr w:type="spellEnd"/>
            <w:r>
              <w:t>()</w:t>
            </w:r>
          </w:p>
        </w:tc>
        <w:tc>
          <w:tcPr>
            <w:tcW w:w="4788" w:type="dxa"/>
          </w:tcPr>
          <w:p w:rsidR="00381359" w:rsidRDefault="00C039CE" w:rsidP="00A648DB">
            <w:r>
              <w:t>(</w:t>
            </w:r>
            <w:proofErr w:type="spellStart"/>
            <w:r>
              <w:t>SiteCode</w:t>
            </w:r>
            <w:proofErr w:type="spellEnd"/>
            <w:r>
              <w:t xml:space="preserve">, </w:t>
            </w:r>
            <w:proofErr w:type="spellStart"/>
            <w:r>
              <w:t>VariableCode</w:t>
            </w:r>
            <w:proofErr w:type="spellEnd"/>
            <w:r>
              <w:t xml:space="preserve">, </w:t>
            </w:r>
            <w:proofErr w:type="spellStart"/>
            <w:r>
              <w:t>StartDate</w:t>
            </w:r>
            <w:proofErr w:type="spellEnd"/>
            <w:r>
              <w:t xml:space="preserve">, </w:t>
            </w:r>
            <w:proofErr w:type="spellStart"/>
            <w:r>
              <w:t>EndDate</w:t>
            </w:r>
            <w:proofErr w:type="spellEnd"/>
            <w:r>
              <w:t xml:space="preserve">, </w:t>
            </w:r>
            <w:proofErr w:type="spellStart"/>
            <w:r>
              <w:t>AuthToken</w:t>
            </w:r>
            <w:proofErr w:type="spellEnd"/>
            <w:r>
              <w:t xml:space="preserve">) -&gt; </w:t>
            </w:r>
          </w:p>
        </w:tc>
      </w:tr>
      <w:tr w:rsidR="00381359" w:rsidTr="00A648DB">
        <w:tc>
          <w:tcPr>
            <w:tcW w:w="4788" w:type="dxa"/>
          </w:tcPr>
          <w:p w:rsidR="00381359" w:rsidRDefault="00381359" w:rsidP="00A648DB">
            <w:proofErr w:type="spellStart"/>
            <w:r>
              <w:t>GetValuesForASiteObject</w:t>
            </w:r>
            <w:proofErr w:type="spellEnd"/>
            <w:r>
              <w:t>()</w:t>
            </w:r>
          </w:p>
        </w:tc>
        <w:tc>
          <w:tcPr>
            <w:tcW w:w="4788" w:type="dxa"/>
          </w:tcPr>
          <w:p w:rsidR="00381359" w:rsidRDefault="00C039CE" w:rsidP="00A648DB">
            <w:r>
              <w:t>(</w:t>
            </w:r>
            <w:proofErr w:type="spellStart"/>
            <w:r>
              <w:t>SiteCode</w:t>
            </w:r>
            <w:proofErr w:type="spellEnd"/>
            <w:r>
              <w:t xml:space="preserve">, </w:t>
            </w:r>
            <w:proofErr w:type="spellStart"/>
            <w:r>
              <w:t>StartDate</w:t>
            </w:r>
            <w:proofErr w:type="spellEnd"/>
            <w:r>
              <w:t xml:space="preserve">, </w:t>
            </w:r>
            <w:proofErr w:type="spellStart"/>
            <w:r>
              <w:t>EndDate</w:t>
            </w:r>
            <w:proofErr w:type="spellEnd"/>
            <w:r>
              <w:t xml:space="preserve">, </w:t>
            </w:r>
            <w:proofErr w:type="spellStart"/>
            <w:r>
              <w:t>AuthToken</w:t>
            </w:r>
            <w:proofErr w:type="spellEnd"/>
            <w:r>
              <w:t>) -&gt;</w:t>
            </w:r>
          </w:p>
        </w:tc>
      </w:tr>
      <w:tr w:rsidR="00C039CE" w:rsidTr="00A648DB">
        <w:tc>
          <w:tcPr>
            <w:tcW w:w="4788" w:type="dxa"/>
          </w:tcPr>
          <w:p w:rsidR="00C039CE" w:rsidRDefault="00C039CE" w:rsidP="00A648DB">
            <w:proofErr w:type="spellStart"/>
            <w:r>
              <w:t>GetValuesObject</w:t>
            </w:r>
            <w:proofErr w:type="spellEnd"/>
            <w:r>
              <w:t>()</w:t>
            </w:r>
          </w:p>
        </w:tc>
        <w:tc>
          <w:tcPr>
            <w:tcW w:w="4788" w:type="dxa"/>
          </w:tcPr>
          <w:p w:rsidR="00C039CE" w:rsidRDefault="00C039CE" w:rsidP="00A648DB">
            <w:r>
              <w:t>(</w:t>
            </w:r>
            <w:proofErr w:type="spellStart"/>
            <w:r>
              <w:t>SiteCode</w:t>
            </w:r>
            <w:proofErr w:type="spellEnd"/>
            <w:r>
              <w:t xml:space="preserve">, </w:t>
            </w:r>
            <w:proofErr w:type="spellStart"/>
            <w:r>
              <w:t>VariableCode</w:t>
            </w:r>
            <w:proofErr w:type="spellEnd"/>
            <w:r>
              <w:t xml:space="preserve">, </w:t>
            </w:r>
            <w:proofErr w:type="spellStart"/>
            <w:r>
              <w:t>StartDate</w:t>
            </w:r>
            <w:proofErr w:type="spellEnd"/>
            <w:r>
              <w:t xml:space="preserve">, </w:t>
            </w:r>
            <w:proofErr w:type="spellStart"/>
            <w:r>
              <w:t>EndDate</w:t>
            </w:r>
            <w:proofErr w:type="spellEnd"/>
            <w:r>
              <w:t xml:space="preserve">, </w:t>
            </w:r>
            <w:proofErr w:type="spellStart"/>
            <w:r>
              <w:lastRenderedPageBreak/>
              <w:t>AuthToken</w:t>
            </w:r>
            <w:proofErr w:type="spellEnd"/>
            <w:r>
              <w:t xml:space="preserve">) -&gt; </w:t>
            </w:r>
          </w:p>
        </w:tc>
      </w:tr>
      <w:tr w:rsidR="00C039CE" w:rsidTr="00A648DB">
        <w:tc>
          <w:tcPr>
            <w:tcW w:w="4788" w:type="dxa"/>
          </w:tcPr>
          <w:p w:rsidR="00C039CE" w:rsidRDefault="00C039CE" w:rsidP="00A648DB">
            <w:proofErr w:type="spellStart"/>
            <w:r>
              <w:lastRenderedPageBreak/>
              <w:t>GetVariableInfo</w:t>
            </w:r>
            <w:proofErr w:type="spellEnd"/>
            <w:r>
              <w:t>()</w:t>
            </w:r>
          </w:p>
        </w:tc>
        <w:tc>
          <w:tcPr>
            <w:tcW w:w="4788" w:type="dxa"/>
          </w:tcPr>
          <w:p w:rsidR="00C039CE" w:rsidRDefault="00C039CE" w:rsidP="00A648DB">
            <w:r>
              <w:t>(</w:t>
            </w:r>
            <w:proofErr w:type="spellStart"/>
            <w:r>
              <w:t>VariableCode</w:t>
            </w:r>
            <w:proofErr w:type="spellEnd"/>
            <w:r>
              <w:t xml:space="preserve">, </w:t>
            </w:r>
            <w:proofErr w:type="spellStart"/>
            <w:r>
              <w:t>AuthToken</w:t>
            </w:r>
            <w:proofErr w:type="spellEnd"/>
            <w:r>
              <w:t>) -&gt;</w:t>
            </w:r>
          </w:p>
        </w:tc>
      </w:tr>
      <w:tr w:rsidR="00C039CE" w:rsidTr="00A648DB">
        <w:tc>
          <w:tcPr>
            <w:tcW w:w="4788" w:type="dxa"/>
          </w:tcPr>
          <w:p w:rsidR="00C039CE" w:rsidRDefault="00C039CE" w:rsidP="00A648DB">
            <w:proofErr w:type="spellStart"/>
            <w:r>
              <w:t>GetVariableInfoObject</w:t>
            </w:r>
            <w:proofErr w:type="spellEnd"/>
            <w:r>
              <w:t>()</w:t>
            </w:r>
          </w:p>
        </w:tc>
        <w:tc>
          <w:tcPr>
            <w:tcW w:w="4788" w:type="dxa"/>
          </w:tcPr>
          <w:p w:rsidR="00C039CE" w:rsidRDefault="00AB4A40" w:rsidP="00A648DB">
            <w:r>
              <w:t>(</w:t>
            </w:r>
            <w:proofErr w:type="spellStart"/>
            <w:r>
              <w:t>VariableCode</w:t>
            </w:r>
            <w:proofErr w:type="spellEnd"/>
            <w:r>
              <w:t xml:space="preserve">, </w:t>
            </w:r>
            <w:proofErr w:type="spellStart"/>
            <w:r>
              <w:t>AuthToken</w:t>
            </w:r>
            <w:proofErr w:type="spellEnd"/>
            <w:r>
              <w:t>) -&gt;</w:t>
            </w:r>
          </w:p>
        </w:tc>
      </w:tr>
      <w:tr w:rsidR="00C039CE" w:rsidTr="00A648DB">
        <w:tc>
          <w:tcPr>
            <w:tcW w:w="4788" w:type="dxa"/>
          </w:tcPr>
          <w:p w:rsidR="00C039CE" w:rsidRDefault="00C039CE" w:rsidP="00A648DB">
            <w:proofErr w:type="spellStart"/>
            <w:r>
              <w:t>GetVariables</w:t>
            </w:r>
            <w:proofErr w:type="spellEnd"/>
            <w:r>
              <w:t>()</w:t>
            </w:r>
          </w:p>
        </w:tc>
        <w:tc>
          <w:tcPr>
            <w:tcW w:w="4788" w:type="dxa"/>
          </w:tcPr>
          <w:p w:rsidR="00C039CE" w:rsidRDefault="00BB64D2" w:rsidP="00A648DB">
            <w:r>
              <w:t>(</w:t>
            </w:r>
            <w:proofErr w:type="spellStart"/>
            <w:r>
              <w:t>AuthToken</w:t>
            </w:r>
            <w:proofErr w:type="spellEnd"/>
            <w:r>
              <w:t>) -&gt;</w:t>
            </w:r>
          </w:p>
        </w:tc>
      </w:tr>
      <w:tr w:rsidR="00C039CE" w:rsidTr="00A648DB">
        <w:tc>
          <w:tcPr>
            <w:tcW w:w="4788" w:type="dxa"/>
          </w:tcPr>
          <w:p w:rsidR="00C039CE" w:rsidRDefault="00C039CE" w:rsidP="00A648DB">
            <w:proofErr w:type="spellStart"/>
            <w:r>
              <w:t>GetVariablesObject</w:t>
            </w:r>
            <w:proofErr w:type="spellEnd"/>
            <w:r>
              <w:t>()</w:t>
            </w:r>
          </w:p>
        </w:tc>
        <w:tc>
          <w:tcPr>
            <w:tcW w:w="4788" w:type="dxa"/>
          </w:tcPr>
          <w:p w:rsidR="00C039CE" w:rsidRDefault="00D17267" w:rsidP="00A648DB">
            <w:r>
              <w:t>(</w:t>
            </w:r>
            <w:proofErr w:type="spellStart"/>
            <w:r>
              <w:t>AuthToken</w:t>
            </w:r>
            <w:proofErr w:type="spellEnd"/>
            <w:r>
              <w:t>) -&gt;</w:t>
            </w:r>
          </w:p>
        </w:tc>
      </w:tr>
      <w:tr w:rsidR="00C039CE" w:rsidTr="00A648DB">
        <w:tc>
          <w:tcPr>
            <w:tcW w:w="4788" w:type="dxa"/>
          </w:tcPr>
          <w:p w:rsidR="00C039CE" w:rsidRDefault="00C039CE" w:rsidP="00A648DB"/>
        </w:tc>
        <w:tc>
          <w:tcPr>
            <w:tcW w:w="4788" w:type="dxa"/>
          </w:tcPr>
          <w:p w:rsidR="00C039CE" w:rsidRDefault="00C039CE" w:rsidP="00A648DB"/>
        </w:tc>
      </w:tr>
      <w:tr w:rsidR="00C039CE" w:rsidTr="00A648DB">
        <w:tc>
          <w:tcPr>
            <w:tcW w:w="4788" w:type="dxa"/>
          </w:tcPr>
          <w:p w:rsidR="00C039CE" w:rsidRDefault="00C039CE" w:rsidP="00A648DB"/>
        </w:tc>
        <w:tc>
          <w:tcPr>
            <w:tcW w:w="4788" w:type="dxa"/>
          </w:tcPr>
          <w:p w:rsidR="00C039CE" w:rsidRDefault="00C039CE" w:rsidP="00A648DB"/>
        </w:tc>
      </w:tr>
    </w:tbl>
    <w:p w:rsidR="00D84948" w:rsidRDefault="00D84948" w:rsidP="00D84948"/>
    <w:p w:rsidR="00D84948" w:rsidRPr="00D84948" w:rsidRDefault="00D84948" w:rsidP="00D84948"/>
    <w:sectPr w:rsidR="00D84948" w:rsidRPr="00D84948">
      <w:footerReference w:type="default" r:id="rId2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51B3D" w:rsidRDefault="00F51B3D" w:rsidP="00644CCF">
      <w:r>
        <w:separator/>
      </w:r>
    </w:p>
  </w:endnote>
  <w:endnote w:type="continuationSeparator" w:id="0">
    <w:p w:rsidR="00F51B3D" w:rsidRDefault="00F51B3D" w:rsidP="00644C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74218655"/>
      <w:docPartObj>
        <w:docPartGallery w:val="Page Numbers (Bottom of Page)"/>
        <w:docPartUnique/>
      </w:docPartObj>
    </w:sdtPr>
    <w:sdtEndPr>
      <w:rPr>
        <w:noProof/>
      </w:rPr>
    </w:sdtEndPr>
    <w:sdtContent>
      <w:p w:rsidR="00645AC8" w:rsidRDefault="00645AC8">
        <w:pPr>
          <w:pStyle w:val="Footer"/>
          <w:jc w:val="center"/>
        </w:pPr>
        <w:r>
          <w:fldChar w:fldCharType="begin"/>
        </w:r>
        <w:r>
          <w:instrText xml:space="preserve"> PAGE   \* MERGEFORMAT </w:instrText>
        </w:r>
        <w:r>
          <w:fldChar w:fldCharType="separate"/>
        </w:r>
        <w:r w:rsidR="00E569ED">
          <w:rPr>
            <w:noProof/>
          </w:rPr>
          <w:t>25</w:t>
        </w:r>
        <w:r>
          <w:rPr>
            <w:noProof/>
          </w:rPr>
          <w:fldChar w:fldCharType="end"/>
        </w:r>
      </w:p>
    </w:sdtContent>
  </w:sdt>
  <w:p w:rsidR="00645AC8" w:rsidRDefault="00645AC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51B3D" w:rsidRDefault="00F51B3D" w:rsidP="00644CCF">
      <w:r>
        <w:separator/>
      </w:r>
    </w:p>
  </w:footnote>
  <w:footnote w:type="continuationSeparator" w:id="0">
    <w:p w:rsidR="00F51B3D" w:rsidRDefault="00F51B3D" w:rsidP="00644CC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A61315"/>
    <w:multiLevelType w:val="hybridMultilevel"/>
    <w:tmpl w:val="83DAD6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64C47CC4"/>
    <w:multiLevelType w:val="hybridMultilevel"/>
    <w:tmpl w:val="6816A0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D64C4"/>
    <w:rsid w:val="00024275"/>
    <w:rsid w:val="00030931"/>
    <w:rsid w:val="00053110"/>
    <w:rsid w:val="000534B7"/>
    <w:rsid w:val="00067FB6"/>
    <w:rsid w:val="0007135E"/>
    <w:rsid w:val="000716F7"/>
    <w:rsid w:val="0007419D"/>
    <w:rsid w:val="0008354D"/>
    <w:rsid w:val="00096DEC"/>
    <w:rsid w:val="000A5238"/>
    <w:rsid w:val="000B0798"/>
    <w:rsid w:val="000D1692"/>
    <w:rsid w:val="000D4FB2"/>
    <w:rsid w:val="001558EB"/>
    <w:rsid w:val="00182083"/>
    <w:rsid w:val="001D1EE4"/>
    <w:rsid w:val="001E0F61"/>
    <w:rsid w:val="001E3715"/>
    <w:rsid w:val="00211DC4"/>
    <w:rsid w:val="0021333E"/>
    <w:rsid w:val="00242078"/>
    <w:rsid w:val="00292CF6"/>
    <w:rsid w:val="002A07B9"/>
    <w:rsid w:val="002B7FDA"/>
    <w:rsid w:val="002D3695"/>
    <w:rsid w:val="002D3D61"/>
    <w:rsid w:val="00310D3F"/>
    <w:rsid w:val="00325535"/>
    <w:rsid w:val="00340221"/>
    <w:rsid w:val="00342FD1"/>
    <w:rsid w:val="00371D7D"/>
    <w:rsid w:val="00381359"/>
    <w:rsid w:val="00394C37"/>
    <w:rsid w:val="00397BE8"/>
    <w:rsid w:val="003A47CA"/>
    <w:rsid w:val="003A4DBD"/>
    <w:rsid w:val="003A7121"/>
    <w:rsid w:val="003F03E5"/>
    <w:rsid w:val="004012D2"/>
    <w:rsid w:val="004015D6"/>
    <w:rsid w:val="00431CE0"/>
    <w:rsid w:val="00432FCE"/>
    <w:rsid w:val="0044075E"/>
    <w:rsid w:val="00487738"/>
    <w:rsid w:val="00491040"/>
    <w:rsid w:val="004C03CF"/>
    <w:rsid w:val="004D03C7"/>
    <w:rsid w:val="005527FF"/>
    <w:rsid w:val="00562540"/>
    <w:rsid w:val="00590E44"/>
    <w:rsid w:val="005A78FA"/>
    <w:rsid w:val="005B6B81"/>
    <w:rsid w:val="005E3F4B"/>
    <w:rsid w:val="00605F62"/>
    <w:rsid w:val="006144EA"/>
    <w:rsid w:val="006173CA"/>
    <w:rsid w:val="00620BF5"/>
    <w:rsid w:val="00634102"/>
    <w:rsid w:val="00644CCF"/>
    <w:rsid w:val="00645AC8"/>
    <w:rsid w:val="00653706"/>
    <w:rsid w:val="006725AD"/>
    <w:rsid w:val="006C5016"/>
    <w:rsid w:val="006C519F"/>
    <w:rsid w:val="006C7757"/>
    <w:rsid w:val="006D64C4"/>
    <w:rsid w:val="006E6FDE"/>
    <w:rsid w:val="00702F86"/>
    <w:rsid w:val="007125DE"/>
    <w:rsid w:val="00721CB7"/>
    <w:rsid w:val="00764C60"/>
    <w:rsid w:val="0077610B"/>
    <w:rsid w:val="00780588"/>
    <w:rsid w:val="0079179F"/>
    <w:rsid w:val="00793BB0"/>
    <w:rsid w:val="007C09E4"/>
    <w:rsid w:val="007C0CBF"/>
    <w:rsid w:val="007E040D"/>
    <w:rsid w:val="00824613"/>
    <w:rsid w:val="00831417"/>
    <w:rsid w:val="00831B80"/>
    <w:rsid w:val="0084519B"/>
    <w:rsid w:val="0086725D"/>
    <w:rsid w:val="00875CDF"/>
    <w:rsid w:val="008841D1"/>
    <w:rsid w:val="008868C6"/>
    <w:rsid w:val="00894C61"/>
    <w:rsid w:val="008B0B3D"/>
    <w:rsid w:val="00953F34"/>
    <w:rsid w:val="00960341"/>
    <w:rsid w:val="00971718"/>
    <w:rsid w:val="0099091E"/>
    <w:rsid w:val="00995C88"/>
    <w:rsid w:val="009B4D03"/>
    <w:rsid w:val="009E0A8F"/>
    <w:rsid w:val="009E0AD1"/>
    <w:rsid w:val="009E1E49"/>
    <w:rsid w:val="009E5788"/>
    <w:rsid w:val="00A03DC9"/>
    <w:rsid w:val="00A053D5"/>
    <w:rsid w:val="00A15B4A"/>
    <w:rsid w:val="00A2329A"/>
    <w:rsid w:val="00A3235A"/>
    <w:rsid w:val="00A648DB"/>
    <w:rsid w:val="00A90644"/>
    <w:rsid w:val="00A938CE"/>
    <w:rsid w:val="00AB4A40"/>
    <w:rsid w:val="00AD18DC"/>
    <w:rsid w:val="00AD7B38"/>
    <w:rsid w:val="00B160CC"/>
    <w:rsid w:val="00B16DE7"/>
    <w:rsid w:val="00B20B59"/>
    <w:rsid w:val="00B31B48"/>
    <w:rsid w:val="00B50139"/>
    <w:rsid w:val="00B548A7"/>
    <w:rsid w:val="00B67973"/>
    <w:rsid w:val="00B67F72"/>
    <w:rsid w:val="00B71848"/>
    <w:rsid w:val="00B841FB"/>
    <w:rsid w:val="00B87615"/>
    <w:rsid w:val="00B915FB"/>
    <w:rsid w:val="00BB64D2"/>
    <w:rsid w:val="00C039CE"/>
    <w:rsid w:val="00C111B4"/>
    <w:rsid w:val="00C349D3"/>
    <w:rsid w:val="00C56B47"/>
    <w:rsid w:val="00C6002E"/>
    <w:rsid w:val="00C7149A"/>
    <w:rsid w:val="00C951DF"/>
    <w:rsid w:val="00CA0E3C"/>
    <w:rsid w:val="00CA7A1E"/>
    <w:rsid w:val="00CB248A"/>
    <w:rsid w:val="00CC17EE"/>
    <w:rsid w:val="00CC1D5F"/>
    <w:rsid w:val="00CF2520"/>
    <w:rsid w:val="00D04DF7"/>
    <w:rsid w:val="00D108AC"/>
    <w:rsid w:val="00D17267"/>
    <w:rsid w:val="00D2625E"/>
    <w:rsid w:val="00D2690B"/>
    <w:rsid w:val="00D3078B"/>
    <w:rsid w:val="00D364D2"/>
    <w:rsid w:val="00D407F7"/>
    <w:rsid w:val="00D62F09"/>
    <w:rsid w:val="00D642C7"/>
    <w:rsid w:val="00D72E33"/>
    <w:rsid w:val="00D84948"/>
    <w:rsid w:val="00D850C5"/>
    <w:rsid w:val="00DA4DBA"/>
    <w:rsid w:val="00DB6E6B"/>
    <w:rsid w:val="00DC3655"/>
    <w:rsid w:val="00DE638C"/>
    <w:rsid w:val="00E24110"/>
    <w:rsid w:val="00E25F0F"/>
    <w:rsid w:val="00E5220A"/>
    <w:rsid w:val="00E569ED"/>
    <w:rsid w:val="00E65691"/>
    <w:rsid w:val="00E701F4"/>
    <w:rsid w:val="00E96566"/>
    <w:rsid w:val="00EC6655"/>
    <w:rsid w:val="00EC7E11"/>
    <w:rsid w:val="00ED366E"/>
    <w:rsid w:val="00EF553E"/>
    <w:rsid w:val="00F06CD9"/>
    <w:rsid w:val="00F17E15"/>
    <w:rsid w:val="00F23C12"/>
    <w:rsid w:val="00F44E33"/>
    <w:rsid w:val="00F51B3D"/>
    <w:rsid w:val="00F54F54"/>
    <w:rsid w:val="00F81244"/>
    <w:rsid w:val="00F81D1B"/>
    <w:rsid w:val="00F947F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D64C4"/>
    <w:pPr>
      <w:spacing w:after="0" w:line="240" w:lineRule="auto"/>
    </w:pPr>
  </w:style>
  <w:style w:type="paragraph" w:styleId="Heading1">
    <w:name w:val="heading 1"/>
    <w:basedOn w:val="Normal"/>
    <w:next w:val="Normal"/>
    <w:link w:val="Heading1Char"/>
    <w:uiPriority w:val="9"/>
    <w:qFormat/>
    <w:rsid w:val="00242078"/>
    <w:pPr>
      <w:keepNext/>
      <w:keepLines/>
      <w:outlineLvl w:val="0"/>
    </w:pPr>
    <w:rPr>
      <w:rFonts w:asciiTheme="majorHAnsi" w:eastAsiaTheme="majorEastAsia" w:hAnsiTheme="majorHAnsi" w:cstheme="majorBidi"/>
      <w:b/>
      <w:bCs/>
      <w:sz w:val="24"/>
      <w:szCs w:val="28"/>
    </w:rPr>
  </w:style>
  <w:style w:type="paragraph" w:styleId="Heading2">
    <w:name w:val="heading 2"/>
    <w:basedOn w:val="Normal"/>
    <w:next w:val="Normal"/>
    <w:link w:val="Heading2Char"/>
    <w:uiPriority w:val="9"/>
    <w:unhideWhenUsed/>
    <w:qFormat/>
    <w:rsid w:val="00702F86"/>
    <w:pPr>
      <w:keepNext/>
      <w:keepLines/>
      <w:outlineLvl w:val="1"/>
    </w:pPr>
    <w:rPr>
      <w:rFonts w:asciiTheme="majorHAnsi" w:eastAsiaTheme="majorEastAsia" w:hAnsiTheme="majorHAnsi" w:cstheme="majorBidi"/>
      <w:b/>
      <w:b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D64C4"/>
    <w:pPr>
      <w:ind w:left="720"/>
      <w:contextualSpacing/>
    </w:pPr>
  </w:style>
  <w:style w:type="character" w:customStyle="1" w:styleId="Heading1Char">
    <w:name w:val="Heading 1 Char"/>
    <w:basedOn w:val="DefaultParagraphFont"/>
    <w:link w:val="Heading1"/>
    <w:uiPriority w:val="9"/>
    <w:rsid w:val="00242078"/>
    <w:rPr>
      <w:rFonts w:asciiTheme="majorHAnsi" w:eastAsiaTheme="majorEastAsia" w:hAnsiTheme="majorHAnsi" w:cstheme="majorBidi"/>
      <w:b/>
      <w:bCs/>
      <w:sz w:val="24"/>
      <w:szCs w:val="28"/>
    </w:rPr>
  </w:style>
  <w:style w:type="paragraph" w:styleId="Title">
    <w:name w:val="Title"/>
    <w:basedOn w:val="Normal"/>
    <w:next w:val="Normal"/>
    <w:link w:val="TitleChar"/>
    <w:uiPriority w:val="10"/>
    <w:qFormat/>
    <w:rsid w:val="00242078"/>
    <w:pPr>
      <w:contextualSpacing/>
      <w:jc w:val="center"/>
    </w:pPr>
    <w:rPr>
      <w:rFonts w:asciiTheme="majorHAnsi" w:eastAsiaTheme="majorEastAsia" w:hAnsiTheme="majorHAnsi" w:cstheme="majorBidi"/>
      <w:b/>
      <w:spacing w:val="5"/>
      <w:kern w:val="28"/>
      <w:sz w:val="24"/>
      <w:szCs w:val="52"/>
    </w:rPr>
  </w:style>
  <w:style w:type="character" w:customStyle="1" w:styleId="TitleChar">
    <w:name w:val="Title Char"/>
    <w:basedOn w:val="DefaultParagraphFont"/>
    <w:link w:val="Title"/>
    <w:uiPriority w:val="10"/>
    <w:rsid w:val="00242078"/>
    <w:rPr>
      <w:rFonts w:asciiTheme="majorHAnsi" w:eastAsiaTheme="majorEastAsia" w:hAnsiTheme="majorHAnsi" w:cstheme="majorBidi"/>
      <w:b/>
      <w:spacing w:val="5"/>
      <w:kern w:val="28"/>
      <w:sz w:val="24"/>
      <w:szCs w:val="52"/>
    </w:rPr>
  </w:style>
  <w:style w:type="character" w:customStyle="1" w:styleId="Heading2Char">
    <w:name w:val="Heading 2 Char"/>
    <w:basedOn w:val="DefaultParagraphFont"/>
    <w:link w:val="Heading2"/>
    <w:uiPriority w:val="9"/>
    <w:rsid w:val="00702F86"/>
    <w:rPr>
      <w:rFonts w:asciiTheme="majorHAnsi" w:eastAsiaTheme="majorEastAsia" w:hAnsiTheme="majorHAnsi" w:cstheme="majorBidi"/>
      <w:b/>
      <w:bCs/>
      <w:szCs w:val="26"/>
    </w:rPr>
  </w:style>
  <w:style w:type="paragraph" w:styleId="Header">
    <w:name w:val="header"/>
    <w:basedOn w:val="Normal"/>
    <w:link w:val="HeaderChar"/>
    <w:uiPriority w:val="99"/>
    <w:unhideWhenUsed/>
    <w:rsid w:val="00644CCF"/>
    <w:pPr>
      <w:tabs>
        <w:tab w:val="center" w:pos="4680"/>
        <w:tab w:val="right" w:pos="9360"/>
      </w:tabs>
    </w:pPr>
  </w:style>
  <w:style w:type="character" w:customStyle="1" w:styleId="HeaderChar">
    <w:name w:val="Header Char"/>
    <w:basedOn w:val="DefaultParagraphFont"/>
    <w:link w:val="Header"/>
    <w:uiPriority w:val="99"/>
    <w:rsid w:val="00644CCF"/>
  </w:style>
  <w:style w:type="paragraph" w:styleId="Footer">
    <w:name w:val="footer"/>
    <w:basedOn w:val="Normal"/>
    <w:link w:val="FooterChar"/>
    <w:uiPriority w:val="99"/>
    <w:unhideWhenUsed/>
    <w:rsid w:val="00644CCF"/>
    <w:pPr>
      <w:tabs>
        <w:tab w:val="center" w:pos="4680"/>
        <w:tab w:val="right" w:pos="9360"/>
      </w:tabs>
    </w:pPr>
  </w:style>
  <w:style w:type="character" w:customStyle="1" w:styleId="FooterChar">
    <w:name w:val="Footer Char"/>
    <w:basedOn w:val="DefaultParagraphFont"/>
    <w:link w:val="Footer"/>
    <w:uiPriority w:val="99"/>
    <w:rsid w:val="00644CCF"/>
  </w:style>
  <w:style w:type="table" w:styleId="TableGrid">
    <w:name w:val="Table Grid"/>
    <w:basedOn w:val="TableNormal"/>
    <w:uiPriority w:val="59"/>
    <w:rsid w:val="00F23C1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E65691"/>
    <w:rPr>
      <w:rFonts w:ascii="Tahoma" w:hAnsi="Tahoma" w:cs="Tahoma"/>
      <w:sz w:val="16"/>
      <w:szCs w:val="16"/>
    </w:rPr>
  </w:style>
  <w:style w:type="character" w:customStyle="1" w:styleId="BalloonTextChar">
    <w:name w:val="Balloon Text Char"/>
    <w:basedOn w:val="DefaultParagraphFont"/>
    <w:link w:val="BalloonText"/>
    <w:uiPriority w:val="99"/>
    <w:semiHidden/>
    <w:rsid w:val="00E65691"/>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D64C4"/>
    <w:pPr>
      <w:spacing w:after="0" w:line="240" w:lineRule="auto"/>
    </w:pPr>
  </w:style>
  <w:style w:type="paragraph" w:styleId="Heading1">
    <w:name w:val="heading 1"/>
    <w:basedOn w:val="Normal"/>
    <w:next w:val="Normal"/>
    <w:link w:val="Heading1Char"/>
    <w:uiPriority w:val="9"/>
    <w:qFormat/>
    <w:rsid w:val="00242078"/>
    <w:pPr>
      <w:keepNext/>
      <w:keepLines/>
      <w:outlineLvl w:val="0"/>
    </w:pPr>
    <w:rPr>
      <w:rFonts w:asciiTheme="majorHAnsi" w:eastAsiaTheme="majorEastAsia" w:hAnsiTheme="majorHAnsi" w:cstheme="majorBidi"/>
      <w:b/>
      <w:bCs/>
      <w:sz w:val="24"/>
      <w:szCs w:val="28"/>
    </w:rPr>
  </w:style>
  <w:style w:type="paragraph" w:styleId="Heading2">
    <w:name w:val="heading 2"/>
    <w:basedOn w:val="Normal"/>
    <w:next w:val="Normal"/>
    <w:link w:val="Heading2Char"/>
    <w:uiPriority w:val="9"/>
    <w:unhideWhenUsed/>
    <w:qFormat/>
    <w:rsid w:val="00702F86"/>
    <w:pPr>
      <w:keepNext/>
      <w:keepLines/>
      <w:outlineLvl w:val="1"/>
    </w:pPr>
    <w:rPr>
      <w:rFonts w:asciiTheme="majorHAnsi" w:eastAsiaTheme="majorEastAsia" w:hAnsiTheme="majorHAnsi" w:cstheme="majorBidi"/>
      <w:b/>
      <w:b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D64C4"/>
    <w:pPr>
      <w:ind w:left="720"/>
      <w:contextualSpacing/>
    </w:pPr>
  </w:style>
  <w:style w:type="character" w:customStyle="1" w:styleId="Heading1Char">
    <w:name w:val="Heading 1 Char"/>
    <w:basedOn w:val="DefaultParagraphFont"/>
    <w:link w:val="Heading1"/>
    <w:uiPriority w:val="9"/>
    <w:rsid w:val="00242078"/>
    <w:rPr>
      <w:rFonts w:asciiTheme="majorHAnsi" w:eastAsiaTheme="majorEastAsia" w:hAnsiTheme="majorHAnsi" w:cstheme="majorBidi"/>
      <w:b/>
      <w:bCs/>
      <w:sz w:val="24"/>
      <w:szCs w:val="28"/>
    </w:rPr>
  </w:style>
  <w:style w:type="paragraph" w:styleId="Title">
    <w:name w:val="Title"/>
    <w:basedOn w:val="Normal"/>
    <w:next w:val="Normal"/>
    <w:link w:val="TitleChar"/>
    <w:uiPriority w:val="10"/>
    <w:qFormat/>
    <w:rsid w:val="00242078"/>
    <w:pPr>
      <w:contextualSpacing/>
      <w:jc w:val="center"/>
    </w:pPr>
    <w:rPr>
      <w:rFonts w:asciiTheme="majorHAnsi" w:eastAsiaTheme="majorEastAsia" w:hAnsiTheme="majorHAnsi" w:cstheme="majorBidi"/>
      <w:b/>
      <w:spacing w:val="5"/>
      <w:kern w:val="28"/>
      <w:sz w:val="24"/>
      <w:szCs w:val="52"/>
    </w:rPr>
  </w:style>
  <w:style w:type="character" w:customStyle="1" w:styleId="TitleChar">
    <w:name w:val="Title Char"/>
    <w:basedOn w:val="DefaultParagraphFont"/>
    <w:link w:val="Title"/>
    <w:uiPriority w:val="10"/>
    <w:rsid w:val="00242078"/>
    <w:rPr>
      <w:rFonts w:asciiTheme="majorHAnsi" w:eastAsiaTheme="majorEastAsia" w:hAnsiTheme="majorHAnsi" w:cstheme="majorBidi"/>
      <w:b/>
      <w:spacing w:val="5"/>
      <w:kern w:val="28"/>
      <w:sz w:val="24"/>
      <w:szCs w:val="52"/>
    </w:rPr>
  </w:style>
  <w:style w:type="character" w:customStyle="1" w:styleId="Heading2Char">
    <w:name w:val="Heading 2 Char"/>
    <w:basedOn w:val="DefaultParagraphFont"/>
    <w:link w:val="Heading2"/>
    <w:uiPriority w:val="9"/>
    <w:rsid w:val="00702F86"/>
    <w:rPr>
      <w:rFonts w:asciiTheme="majorHAnsi" w:eastAsiaTheme="majorEastAsia" w:hAnsiTheme="majorHAnsi" w:cstheme="majorBidi"/>
      <w:b/>
      <w:bCs/>
      <w:szCs w:val="26"/>
    </w:rPr>
  </w:style>
  <w:style w:type="paragraph" w:styleId="Header">
    <w:name w:val="header"/>
    <w:basedOn w:val="Normal"/>
    <w:link w:val="HeaderChar"/>
    <w:uiPriority w:val="99"/>
    <w:unhideWhenUsed/>
    <w:rsid w:val="00644CCF"/>
    <w:pPr>
      <w:tabs>
        <w:tab w:val="center" w:pos="4680"/>
        <w:tab w:val="right" w:pos="9360"/>
      </w:tabs>
    </w:pPr>
  </w:style>
  <w:style w:type="character" w:customStyle="1" w:styleId="HeaderChar">
    <w:name w:val="Header Char"/>
    <w:basedOn w:val="DefaultParagraphFont"/>
    <w:link w:val="Header"/>
    <w:uiPriority w:val="99"/>
    <w:rsid w:val="00644CCF"/>
  </w:style>
  <w:style w:type="paragraph" w:styleId="Footer">
    <w:name w:val="footer"/>
    <w:basedOn w:val="Normal"/>
    <w:link w:val="FooterChar"/>
    <w:uiPriority w:val="99"/>
    <w:unhideWhenUsed/>
    <w:rsid w:val="00644CCF"/>
    <w:pPr>
      <w:tabs>
        <w:tab w:val="center" w:pos="4680"/>
        <w:tab w:val="right" w:pos="9360"/>
      </w:tabs>
    </w:pPr>
  </w:style>
  <w:style w:type="character" w:customStyle="1" w:styleId="FooterChar">
    <w:name w:val="Footer Char"/>
    <w:basedOn w:val="DefaultParagraphFont"/>
    <w:link w:val="Footer"/>
    <w:uiPriority w:val="99"/>
    <w:rsid w:val="00644CCF"/>
  </w:style>
  <w:style w:type="table" w:styleId="TableGrid">
    <w:name w:val="Table Grid"/>
    <w:basedOn w:val="TableNormal"/>
    <w:uiPriority w:val="59"/>
    <w:rsid w:val="00F23C1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E65691"/>
    <w:rPr>
      <w:rFonts w:ascii="Tahoma" w:hAnsi="Tahoma" w:cs="Tahoma"/>
      <w:sz w:val="16"/>
      <w:szCs w:val="16"/>
    </w:rPr>
  </w:style>
  <w:style w:type="character" w:customStyle="1" w:styleId="BalloonTextChar">
    <w:name w:val="Balloon Text Char"/>
    <w:basedOn w:val="DefaultParagraphFont"/>
    <w:link w:val="BalloonText"/>
    <w:uiPriority w:val="99"/>
    <w:semiHidden/>
    <w:rsid w:val="00E65691"/>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microsoft.com/office/2007/relationships/stylesWithEffects" Target="stylesWithEffect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8.bin"/><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61</TotalTime>
  <Pages>26</Pages>
  <Words>4200</Words>
  <Characters>23945</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
    </vt:vector>
  </TitlesOfParts>
  <Company>Utah State University</Company>
  <LinksUpToDate>false</LinksUpToDate>
  <CharactersWithSpaces>280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ffery S. Horsburgh</dc:creator>
  <cp:lastModifiedBy>Jeffery S. Horsburgh</cp:lastModifiedBy>
  <cp:revision>35</cp:revision>
  <dcterms:created xsi:type="dcterms:W3CDTF">2010-10-19T15:11:00Z</dcterms:created>
  <dcterms:modified xsi:type="dcterms:W3CDTF">2010-10-19T17:56:00Z</dcterms:modified>
</cp:coreProperties>
</file>